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6626A6E6" w:rsidR="000756A8" w:rsidRPr="00EF5EFD" w:rsidRDefault="000756A8" w:rsidP="000756A8">
            <w:pPr>
              <w:pStyle w:val="oneM2M-CoverTableText"/>
            </w:pPr>
            <w:r>
              <w:rPr>
                <w:rFonts w:hint="eastAsia"/>
              </w:rPr>
              <w:t>R</w:t>
            </w:r>
            <w:r>
              <w:t>DM#</w:t>
            </w:r>
            <w:r w:rsidR="00DD5749" w:rsidRPr="00991DCE">
              <w:t>5</w:t>
            </w:r>
            <w:r w:rsidR="00991DCE" w:rsidRPr="00991DCE">
              <w:t>5</w:t>
            </w:r>
          </w:p>
        </w:tc>
      </w:tr>
      <w:tr w:rsidR="000756A8" w:rsidRPr="00EB3F53"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2E122EC7" w14:textId="77777777" w:rsidR="000756A8" w:rsidRPr="0050068B" w:rsidRDefault="000756A8" w:rsidP="000756A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proofErr w:type="gramStart"/>
            <w:r w:rsidRPr="00EF5EFD">
              <w:t>Date:*</w:t>
            </w:r>
            <w:proofErr w:type="gramEnd"/>
          </w:p>
        </w:tc>
        <w:tc>
          <w:tcPr>
            <w:tcW w:w="6999" w:type="dxa"/>
            <w:shd w:val="clear" w:color="auto" w:fill="FFFFFF"/>
          </w:tcPr>
          <w:p w14:paraId="23BFA476" w14:textId="029138BE" w:rsidR="000756A8" w:rsidRPr="00EF5EFD" w:rsidRDefault="000756A8" w:rsidP="000756A8">
            <w:pPr>
              <w:pStyle w:val="oneM2M-CoverTableText"/>
            </w:pPr>
            <w:r>
              <w:t>2022-0</w:t>
            </w:r>
            <w:r w:rsidR="00EB3F53">
              <w:t>7</w:t>
            </w:r>
            <w:r>
              <w:t>-</w:t>
            </w:r>
            <w:r w:rsidR="00EB3F53">
              <w:t>11</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77777777" w:rsidR="000756A8" w:rsidRPr="00883855" w:rsidRDefault="000756A8" w:rsidP="000756A8">
            <w:pPr>
              <w:pStyle w:val="1tableentryleft"/>
              <w:rPr>
                <w:rFonts w:ascii="Times New Roman" w:hAnsi="Times New Roman"/>
                <w:sz w:val="24"/>
              </w:rPr>
            </w:pPr>
            <w:r w:rsidRPr="00EF5EFD">
              <w:t>Release</w:t>
            </w:r>
            <w:r>
              <w:t xml:space="preserve"> 4</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44F32">
              <w:rPr>
                <w:rFonts w:ascii="Times New Roman" w:hAnsi="Times New Roman"/>
                <w:sz w:val="24"/>
              </w:rPr>
            </w:r>
            <w:r w:rsidR="00B44F32">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4F32">
              <w:rPr>
                <w:rFonts w:ascii="Times New Roman" w:hAnsi="Times New Roman"/>
                <w:szCs w:val="22"/>
              </w:rPr>
            </w:r>
            <w:r w:rsidR="00B44F32">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44F32">
              <w:rPr>
                <w:rFonts w:ascii="Times New Roman" w:hAnsi="Times New Roman"/>
                <w:sz w:val="24"/>
              </w:rPr>
            </w:r>
            <w:r w:rsidR="00B44F3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B44F32">
              <w:rPr>
                <w:rFonts w:ascii="Times New Roman" w:hAnsi="Times New Roman"/>
                <w:sz w:val="24"/>
              </w:rPr>
            </w:r>
            <w:r w:rsidR="00B44F32">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4ADC1E91" w:rsidR="001F63AF" w:rsidRPr="008815CE" w:rsidRDefault="008815CE" w:rsidP="008815CE">
      <w:pPr>
        <w:ind w:left="360"/>
      </w:pPr>
      <w:r>
        <w:t>7</w:t>
      </w:r>
      <w:r>
        <w:tab/>
        <w:t xml:space="preserve">  </w:t>
      </w:r>
      <w:r w:rsidR="001F63AF" w:rsidRPr="008815CE">
        <w:t>New clause to specify CRUD operations on SDT DM &lt;flexContainers&gt;.</w:t>
      </w:r>
    </w:p>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lastRenderedPageBreak/>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lastRenderedPageBreak/>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63850125" w14:textId="77777777" w:rsidR="002A246A" w:rsidRPr="00583C71" w:rsidRDefault="002A246A" w:rsidP="00BA0F8D">
      <w:pPr>
        <w:pStyle w:val="B1"/>
        <w:rPr>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6" w:author="BAREAU Cyrille R1" w:date="2022-01-27T17:33:00Z">
        <w:r w:rsidR="00FD520B" w:rsidRPr="00583C71">
          <w:rPr>
            <w:szCs w:val="22"/>
            <w:lang w:eastAsia="zh-CN"/>
          </w:rPr>
          <w:t>,</w:t>
        </w:r>
      </w:ins>
      <w:del w:id="37"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8" w:author="BAREAU Cyrille R1" w:date="2022-01-27T17:33:00Z">
        <w:r w:rsidR="00FD520B" w:rsidRPr="00583C71">
          <w:rPr>
            <w:szCs w:val="22"/>
            <w:lang w:eastAsia="zh-CN"/>
          </w:rPr>
          <w:t>f</w:t>
        </w:r>
      </w:ins>
      <w:del w:id="39"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0"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1"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2" w:author="BAREAU Cyrille R1" w:date="2022-01-27T17:34:00Z">
        <w:r w:rsidR="00FD520B" w:rsidRPr="00583C71">
          <w:rPr>
            <w:szCs w:val="22"/>
            <w:lang w:eastAsia="zh-CN"/>
          </w:rPr>
          <w:t xml:space="preserve">. For device management purposes, it is either possible to use </w:t>
        </w:r>
      </w:ins>
      <w:r w:rsidRPr="00583C71">
        <w:rPr>
          <w:szCs w:val="22"/>
          <w:lang w:eastAsia="zh-CN"/>
        </w:rPr>
        <w:t xml:space="preserve"> </w:t>
      </w:r>
      <w:del w:id="43" w:author="BAREAU Cyrille R1" w:date="2022-01-27T17:34:00Z">
        <w:r w:rsidRPr="00583C71" w:rsidDel="00FD520B">
          <w:rPr>
            <w:rFonts w:hint="eastAsia"/>
            <w:szCs w:val="22"/>
            <w:lang w:eastAsia="zh-CN"/>
          </w:rPr>
          <w:delText xml:space="preserve">and all </w:delText>
        </w:r>
      </w:del>
      <w:r w:rsidRPr="00583C71">
        <w:rPr>
          <w:rFonts w:hint="eastAsia"/>
          <w:szCs w:val="22"/>
          <w:lang w:eastAsia="zh-CN"/>
        </w:rPr>
        <w:t>specializations of &lt;</w:t>
      </w:r>
      <w:proofErr w:type="spellStart"/>
      <w:r w:rsidRPr="00583C71">
        <w:rPr>
          <w:rFonts w:hint="eastAsia"/>
          <w:szCs w:val="22"/>
          <w:lang w:eastAsia="zh-CN"/>
        </w:rPr>
        <w:t>mgmtObj</w:t>
      </w:r>
      <w:proofErr w:type="spellEnd"/>
      <w:r w:rsidRPr="00583C71">
        <w:rPr>
          <w:rFonts w:hint="eastAsia"/>
          <w:szCs w:val="22"/>
          <w:lang w:eastAsia="zh-CN"/>
        </w:rPr>
        <w:t xml:space="preserve">&gt; </w:t>
      </w:r>
      <w:del w:id="44" w:author="BAREAU Cyrille R1" w:date="2022-01-27T17:34:00Z">
        <w:r w:rsidRPr="00583C71" w:rsidDel="00FD520B">
          <w:rPr>
            <w:rFonts w:hint="eastAsia"/>
            <w:szCs w:val="22"/>
            <w:lang w:eastAsia="zh-CN"/>
          </w:rPr>
          <w:delText>for device management</w:delText>
        </w:r>
        <w:r w:rsidRPr="00583C71" w:rsidDel="00FD520B">
          <w:rPr>
            <w:szCs w:val="22"/>
            <w:lang w:eastAsia="zh-CN"/>
          </w:rPr>
          <w:delText xml:space="preserve"> </w:delText>
        </w:r>
      </w:del>
      <w:r w:rsidRPr="00583C71">
        <w:rPr>
          <w:szCs w:val="22"/>
          <w:lang w:eastAsia="zh-CN"/>
        </w:rPr>
        <w:t>in various 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r w:rsidRPr="00583C71">
        <w:rPr>
          <w:szCs w:val="22"/>
          <w:lang w:eastAsia="zh-CN"/>
        </w:rPr>
        <w:t>,</w:t>
      </w:r>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45" w:author="BAREAU Cyrille R1" w:date="2022-01-27T17:35:00Z">
        <w:r w:rsidR="0082261F" w:rsidRPr="00583C71">
          <w:rPr>
            <w:szCs w:val="22"/>
            <w:lang w:eastAsia="zh-CN"/>
          </w:rPr>
          <w:t>, or to use SDT-</w:t>
        </w:r>
        <w:r w:rsidR="00FD520B" w:rsidRPr="00583C71">
          <w:rPr>
            <w:szCs w:val="22"/>
            <w:lang w:eastAsia="zh-CN"/>
          </w:rPr>
          <w:t>based specializations of &lt;</w:t>
        </w:r>
        <w:proofErr w:type="spellStart"/>
        <w:r w:rsidR="00FD520B" w:rsidRPr="00583C71">
          <w:rPr>
            <w:szCs w:val="22"/>
            <w:lang w:eastAsia="zh-CN"/>
          </w:rPr>
          <w:t>flexContainer</w:t>
        </w:r>
      </w:ins>
      <w:proofErr w:type="spellEnd"/>
      <w:ins w:id="46" w:author="BAREAU Cyrille R1" w:date="2022-01-27T17:36:00Z">
        <w:r w:rsidR="00FD520B" w:rsidRPr="00583C71">
          <w:rPr>
            <w:szCs w:val="22"/>
            <w:lang w:eastAsia="zh-CN"/>
          </w:rPr>
          <w:t xml:space="preserve">&gt; </w:t>
        </w:r>
      </w:ins>
      <w:ins w:id="47" w:author="BAREAU Cyrille R1" w:date="2022-02-09T11:32:00Z">
        <w:r w:rsidR="0082261F" w:rsidRPr="00583C71">
          <w:rPr>
            <w:szCs w:val="22"/>
            <w:lang w:eastAsia="zh-CN"/>
          </w:rPr>
          <w:t xml:space="preserve">that map </w:t>
        </w:r>
      </w:ins>
      <w:proofErr w:type="spellStart"/>
      <w:ins w:id="48" w:author="BAREAU Cyrille R1" w:date="2022-01-27T17:36:00Z">
        <w:r w:rsidR="00FD520B" w:rsidRPr="00583C71">
          <w:rPr>
            <w:szCs w:val="22"/>
            <w:lang w:eastAsia="zh-CN"/>
          </w:rPr>
          <w:t>module</w:t>
        </w:r>
      </w:ins>
      <w:ins w:id="49" w:author="BAREAU Cyrille R1" w:date="2022-02-14T13:28:00Z">
        <w:r w:rsidR="00844883">
          <w:rPr>
            <w:szCs w:val="22"/>
            <w:lang w:eastAsia="zh-CN"/>
          </w:rPr>
          <w:t>Classe</w:t>
        </w:r>
      </w:ins>
      <w:ins w:id="50" w:author="BAREAU Cyrille R1" w:date="2022-01-27T17:36:00Z">
        <w:r w:rsidR="00FD520B" w:rsidRPr="00583C71">
          <w:rPr>
            <w:szCs w:val="22"/>
            <w:lang w:eastAsia="zh-CN"/>
          </w:rPr>
          <w:t>s</w:t>
        </w:r>
        <w:proofErr w:type="spellEnd"/>
        <w:r w:rsidR="00FD520B" w:rsidRPr="00583C71">
          <w:rPr>
            <w:szCs w:val="22"/>
            <w:lang w:eastAsia="zh-CN"/>
          </w:rPr>
          <w:t xml:space="preserve"> specified </w:t>
        </w:r>
      </w:ins>
      <w:ins w:id="51" w:author="BAREAU Cyrille R1" w:date="2022-01-27T18:56:00Z">
        <w:r w:rsidR="00964742" w:rsidRPr="00583C71">
          <w:rPr>
            <w:szCs w:val="22"/>
            <w:lang w:eastAsia="zh-CN"/>
          </w:rPr>
          <w:t>in</w:t>
        </w:r>
      </w:ins>
      <w:ins w:id="52" w:author="BAREAU Cyrille R1" w:date="2022-01-27T17:36:00Z">
        <w:r w:rsidR="00FD520B" w:rsidRPr="00583C71">
          <w:rPr>
            <w:szCs w:val="22"/>
            <w:lang w:eastAsia="zh-CN"/>
          </w:rPr>
          <w:t xml:space="preserve"> TS-0023</w:t>
        </w:r>
      </w:ins>
      <w:ins w:id="53" w:author="BAREAU Cyrille R1" w:date="2022-02-09T11:37:00Z">
        <w:r w:rsidR="0082261F" w:rsidRPr="00583C71">
          <w:rPr>
            <w:szCs w:val="22"/>
            <w:lang w:eastAsia="zh-CN"/>
          </w:rPr>
          <w:t xml:space="preserve"> [3] clause 5.8</w:t>
        </w:r>
      </w:ins>
      <w:r w:rsidRPr="00583C71">
        <w:rPr>
          <w:rFonts w:hint="eastAsia"/>
          <w:szCs w:val="22"/>
          <w:lang w:eastAsia="zh-CN"/>
        </w:rPr>
        <w:t>.</w:t>
      </w:r>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54"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59033071" w14:textId="26439925" w:rsidR="008F7581" w:rsidRPr="0093024B" w:rsidRDefault="008F7581" w:rsidP="002A246A">
      <w:pPr>
        <w:rPr>
          <w:lang w:eastAsia="zh-CN"/>
        </w:rPr>
      </w:pPr>
      <w:ins w:id="55" w:author="BAREAU Cyrille R1" w:date="2022-01-27T18:44:00Z">
        <w:r>
          <w:rPr>
            <w:lang w:eastAsia="zh-CN"/>
          </w:rPr>
          <w:t xml:space="preserve">For Device Management purposes, some </w:t>
        </w:r>
      </w:ins>
      <w:ins w:id="56" w:author="BAREAU Cyrille R1" w:date="2022-02-14T12:20:00Z">
        <w:r w:rsidR="00583C71">
          <w:rPr>
            <w:lang w:eastAsia="zh-CN"/>
          </w:rPr>
          <w:t xml:space="preserve">generic </w:t>
        </w:r>
      </w:ins>
      <w:ins w:id="57" w:author="BAREAU Cyrille R1" w:date="2022-01-27T18:44:00Z">
        <w:r>
          <w:rPr>
            <w:lang w:eastAsia="zh-CN"/>
          </w:rPr>
          <w:t>guidelines for CRUD</w:t>
        </w:r>
      </w:ins>
      <w:ins w:id="58" w:author="BAREAU Cyrille" w:date="2022-03-30T18:00:00Z">
        <w:r w:rsidR="006F1B5A">
          <w:rPr>
            <w:lang w:eastAsia="zh-CN"/>
          </w:rPr>
          <w:t>N</w:t>
        </w:r>
      </w:ins>
      <w:ins w:id="59" w:author="BAREAU Cyrille R1" w:date="2022-01-27T18:44:00Z">
        <w:r>
          <w:rPr>
            <w:lang w:eastAsia="zh-CN"/>
          </w:rPr>
          <w:t xml:space="preserve"> operations on </w:t>
        </w:r>
      </w:ins>
      <w:ins w:id="60" w:author="BAREAU Cyrille R1" w:date="2022-01-27T18:56:00Z">
        <w:r w:rsidR="00964742">
          <w:rPr>
            <w:lang w:eastAsia="zh-CN"/>
          </w:rPr>
          <w:t xml:space="preserve">DM </w:t>
        </w:r>
      </w:ins>
      <w:ins w:id="61" w:author="BAREAU Cyrille R1" w:date="2022-01-27T18:44:00Z">
        <w:r>
          <w:rPr>
            <w:lang w:eastAsia="zh-CN"/>
          </w:rPr>
          <w:t>SDT modules are defined</w:t>
        </w:r>
      </w:ins>
      <w:ins w:id="62" w:author="BAREAU Cyrille R1" w:date="2022-02-14T12:19:00Z">
        <w:r w:rsidR="00583C71">
          <w:rPr>
            <w:lang w:eastAsia="zh-CN"/>
          </w:rPr>
          <w:t xml:space="preserve"> in clause 8. </w:t>
        </w:r>
      </w:ins>
      <w:ins w:id="63" w:author="BAREAU Cyrille R1" w:date="2022-02-14T12:21:00Z">
        <w:r w:rsidR="00583C71">
          <w:rPr>
            <w:lang w:eastAsia="zh-CN"/>
          </w:rPr>
          <w:t>These guidelines can be</w:t>
        </w:r>
      </w:ins>
      <w:ins w:id="64" w:author="BAREAU Cyrille R1" w:date="2022-01-27T18:44:00Z">
        <w:r>
          <w:rPr>
            <w:lang w:eastAsia="zh-CN"/>
          </w:rPr>
          <w:t xml:space="preserve"> refined in </w:t>
        </w:r>
      </w:ins>
      <w:ins w:id="65" w:author="BAREAU Cyrille R1" w:date="2022-02-14T12:21:00Z">
        <w:r w:rsidR="00583C71">
          <w:rPr>
            <w:lang w:eastAsia="zh-CN"/>
          </w:rPr>
          <w:t xml:space="preserve">oneM2M Technical Specifications that detail the interworking with specific </w:t>
        </w:r>
      </w:ins>
      <w:ins w:id="66" w:author="BAREAU Cyrille R1" w:date="2022-02-14T12:22:00Z">
        <w:r w:rsidR="00583C71">
          <w:rPr>
            <w:lang w:eastAsia="zh-CN"/>
          </w:rPr>
          <w:t xml:space="preserve">Proximal IoT </w:t>
        </w:r>
      </w:ins>
      <w:ins w:id="67" w:author="BAREAU Cyrille R1" w:date="2022-02-14T12:32:00Z">
        <w:r w:rsidR="00583C71">
          <w:rPr>
            <w:lang w:eastAsia="zh-CN"/>
          </w:rPr>
          <w:t>Technologies</w:t>
        </w:r>
      </w:ins>
      <w:ins w:id="68" w:author="BAREAU Cyrille R1" w:date="2022-02-14T12:22:00Z">
        <w:r w:rsidR="00583C71">
          <w:rPr>
            <w:lang w:eastAsia="zh-CN"/>
          </w:rPr>
          <w:t>.</w:t>
        </w:r>
      </w:ins>
    </w:p>
    <w:p w14:paraId="2AE34894" w14:textId="5863D76C" w:rsidR="000756A8" w:rsidRDefault="000756A8" w:rsidP="000756A8">
      <w:pPr>
        <w:pStyle w:val="Titre3"/>
      </w:pPr>
      <w:bookmarkStart w:id="69" w:name="_Toc524947203"/>
      <w:bookmarkStart w:id="70" w:name="_Toc524948755"/>
      <w:bookmarkStart w:id="71"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72" w:name="_Toc524947208"/>
      <w:bookmarkStart w:id="73" w:name="_Toc524948760"/>
      <w:bookmarkStart w:id="74" w:name="_Toc95746259"/>
      <w:bookmarkEnd w:id="69"/>
      <w:bookmarkEnd w:id="70"/>
      <w:bookmarkEnd w:id="71"/>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 xml:space="preserve">oneM2M Proximal IoT functions to be exposed. On-demand discovery or change of exposure configurations may be triggered by other AEs/CSEs by modifying corresponding resource instances created by </w:t>
      </w:r>
      <w:r>
        <w:rPr>
          <w:lang w:eastAsia="zh-CN"/>
        </w:rPr>
        <w:lastRenderedPageBreak/>
        <w:t>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75" w:author="BAREAU Cyrille" w:date="2022-03-30T18:01:00Z">
        <w:r w:rsidR="006F1B5A" w:rsidDel="006F1B5A">
          <w:rPr>
            <w:lang w:eastAsia="zh-CN"/>
          </w:rPr>
          <w:delText>d</w:delText>
        </w:r>
      </w:del>
      <w:ins w:id="76"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77" w:author="BAREAU Cyrille" w:date="2022-03-30T17:17:00Z">
        <w:r>
          <w:rPr>
            <w:lang w:eastAsia="zh-CN"/>
          </w:rPr>
          <w:t xml:space="preserve">This monitoring can be achieved </w:t>
        </w:r>
      </w:ins>
      <w:ins w:id="78" w:author="BAREAU Cyrille" w:date="2022-03-30T17:18:00Z">
        <w:r>
          <w:rPr>
            <w:lang w:eastAsia="zh-CN"/>
          </w:rPr>
          <w:t>for instance</w:t>
        </w:r>
      </w:ins>
      <w:ins w:id="79"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pt" o:ole="">
            <v:imagedata r:id="rId14" o:title="" croptop="2277f" cropbottom="2277f" cropleft="2117f" cropright="2032f"/>
          </v:shape>
          <o:OLEObject Type="Embed" ProgID="Visio.Drawing.11" ShapeID="_x0000_i1025" DrawAspect="Content" ObjectID="_1719083444"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80" w:name="_Toc524947210"/>
      <w:bookmarkStart w:id="81" w:name="_Toc524948762"/>
      <w:bookmarkStart w:id="82" w:name="_Toc95746261"/>
      <w:bookmarkEnd w:id="72"/>
      <w:bookmarkEnd w:id="73"/>
      <w:bookmarkEnd w:id="74"/>
      <w:r w:rsidRPr="0093024B">
        <w:rPr>
          <w:rFonts w:hint="eastAsia"/>
        </w:rPr>
        <w:t>7.1</w:t>
      </w:r>
      <w:r w:rsidRPr="0093024B">
        <w:tab/>
      </w:r>
      <w:r w:rsidRPr="0093024B">
        <w:rPr>
          <w:rFonts w:hint="eastAsia"/>
        </w:rPr>
        <w:t xml:space="preserve">Representation of </w:t>
      </w:r>
      <w:r w:rsidRPr="0093024B">
        <w:t>non-oneM2M Proximal IoT Devices</w:t>
      </w:r>
      <w:bookmarkEnd w:id="80"/>
      <w:bookmarkEnd w:id="81"/>
      <w:bookmarkEnd w:id="82"/>
    </w:p>
    <w:p w14:paraId="34F5F4ED" w14:textId="77777777" w:rsidR="00964742" w:rsidRDefault="00D252BE" w:rsidP="00D252BE">
      <w:pPr>
        <w:rPr>
          <w:ins w:id="83"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777777" w:rsidR="00D252BE" w:rsidRDefault="00D252BE" w:rsidP="00D252BE">
      <w:pPr>
        <w:rPr>
          <w:ins w:id="84" w:author="BAREAU Cyrille R1" w:date="2022-02-04T14:03:00Z"/>
        </w:rPr>
      </w:pPr>
      <w:r w:rsidRPr="0093024B">
        <w:rPr>
          <w:lang w:eastAsia="zh-CN"/>
        </w:rPr>
        <w:t xml:space="preserve">All management related capabilities of a device are then represented using </w:t>
      </w:r>
      <w:del w:id="85"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i.e. all aspects of device management of a device subject to device management methods defined in oneM2M should be exposed by using </w:t>
      </w:r>
      <w:del w:id="86"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2CFFC94E" w14:textId="21130866" w:rsidR="00B5332B" w:rsidRPr="0019751A" w:rsidDel="0019751A" w:rsidRDefault="00B5332B" w:rsidP="00B5332B">
      <w:pPr>
        <w:rPr>
          <w:ins w:id="87" w:author="BAREAU Cyrille" w:date="2022-03-25T17:04:00Z"/>
          <w:del w:id="88" w:author="Cyrille Bareau" w:date="2022-07-10T23:42:00Z"/>
          <w:i/>
          <w:lang w:val="en-US" w:eastAsia="zh-CN"/>
        </w:rPr>
      </w:pPr>
      <w:ins w:id="89" w:author="BAREAU Cyrille" w:date="2022-03-25T17:04:00Z">
        <w:r w:rsidRPr="00B5332B">
          <w:rPr>
            <w:i/>
            <w:lang w:val="en-US" w:eastAsia="zh-CN"/>
          </w:rPr>
          <w:t xml:space="preserve">NOTE: </w:t>
        </w:r>
      </w:ins>
      <w:moveToRangeStart w:id="90" w:author="Cyrille Bareau" w:date="2022-07-10T23:40:00Z" w:name="move108388870"/>
      <w:moveTo w:id="91" w:author="Cyrille Bareau" w:date="2022-07-10T23:40:00Z">
        <w:r w:rsidR="0019751A" w:rsidRPr="00F474FB">
          <w:rPr>
            <w:i/>
            <w:color w:val="242424"/>
            <w:shd w:val="clear" w:color="auto" w:fill="FFFFFF"/>
          </w:rPr>
          <w:t>A</w:t>
        </w:r>
      </w:moveTo>
      <w:ins w:id="92" w:author="Cyrille Bareau" w:date="2022-07-10T23:41:00Z">
        <w:r w:rsidR="0019751A">
          <w:rPr>
            <w:i/>
            <w:color w:val="242424"/>
            <w:shd w:val="clear" w:color="auto" w:fill="FFFFFF"/>
          </w:rPr>
          <w:t xml:space="preserve"> possible</w:t>
        </w:r>
      </w:ins>
      <w:ins w:id="93" w:author="Cyrille Bareau" w:date="2022-07-10T23:42:00Z">
        <w:r w:rsidR="0019751A">
          <w:rPr>
            <w:i/>
            <w:color w:val="242424"/>
            <w:shd w:val="clear" w:color="auto" w:fill="FFFFFF"/>
          </w:rPr>
          <w:t xml:space="preserve"> </w:t>
        </w:r>
      </w:ins>
      <w:moveTo w:id="94" w:author="Cyrille Bareau" w:date="2022-07-10T23:40:00Z">
        <w:del w:id="95" w:author="Cyrille Bareau" w:date="2022-07-10T23:41:00Z">
          <w:r w:rsidR="0019751A" w:rsidRPr="00F474FB" w:rsidDel="0019751A">
            <w:rPr>
              <w:i/>
              <w:color w:val="242424"/>
              <w:shd w:val="clear" w:color="auto" w:fill="FFFFFF"/>
            </w:rPr>
            <w:delText xml:space="preserve">n alternate </w:delText>
          </w:r>
        </w:del>
        <w:r w:rsidR="0019751A" w:rsidRPr="00F474FB">
          <w:rPr>
            <w:i/>
            <w:color w:val="242424"/>
            <w:shd w:val="clear" w:color="auto" w:fill="FFFFFF"/>
          </w:rPr>
          <w:t xml:space="preserve">approach is to use </w:t>
        </w:r>
        <w:r w:rsidR="0019751A">
          <w:rPr>
            <w:i/>
            <w:color w:val="242424"/>
            <w:shd w:val="clear" w:color="auto" w:fill="FFFFFF"/>
          </w:rPr>
          <w:t xml:space="preserve">CSE-based </w:t>
        </w:r>
        <w:r w:rsidR="0019751A" w:rsidRPr="00F474FB">
          <w:rPr>
            <w:i/>
            <w:color w:val="242424"/>
            <w:shd w:val="clear" w:color="auto" w:fill="FFFFFF"/>
          </w:rPr>
          <w:t xml:space="preserve">DM </w:t>
        </w:r>
        <w:r w:rsidR="0019751A">
          <w:rPr>
            <w:i/>
            <w:color w:val="242424"/>
            <w:shd w:val="clear" w:color="auto" w:fill="FFFFFF"/>
          </w:rPr>
          <w:t>with &lt;</w:t>
        </w:r>
        <w:proofErr w:type="spellStart"/>
        <w:r w:rsidR="0019751A" w:rsidRPr="00F474FB">
          <w:rPr>
            <w:i/>
            <w:color w:val="242424"/>
            <w:shd w:val="clear" w:color="auto" w:fill="FFFFFF"/>
          </w:rPr>
          <w:t>mgmtObj</w:t>
        </w:r>
        <w:proofErr w:type="spellEnd"/>
        <w:r w:rsidR="0019751A">
          <w:rPr>
            <w:i/>
            <w:color w:val="242424"/>
            <w:shd w:val="clear" w:color="auto" w:fill="FFFFFF"/>
          </w:rPr>
          <w:t>&gt;</w:t>
        </w:r>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moveTo>
      <w:moveToRangeEnd w:id="90"/>
      <w:ins w:id="96" w:author="Cyrille Bareau" w:date="2022-07-10T23:40:00Z">
        <w:r w:rsidR="0019751A">
          <w:rPr>
            <w:i/>
            <w:lang w:val="en-US" w:eastAsia="zh-CN"/>
          </w:rPr>
          <w:t xml:space="preserve"> </w:t>
        </w:r>
      </w:ins>
      <w:ins w:id="97" w:author="Cyrille Bareau" w:date="2022-07-10T23:41:00Z">
        <w:r w:rsidR="0019751A">
          <w:rPr>
            <w:i/>
            <w:lang w:val="en-US" w:eastAsia="zh-CN"/>
          </w:rPr>
          <w:t xml:space="preserve">An alternate approach, </w:t>
        </w:r>
      </w:ins>
      <w:ins w:id="98" w:author="BAREAU Cyrille" w:date="2022-03-28T10:54:00Z">
        <w:r w:rsidR="000D6DB8">
          <w:rPr>
            <w:i/>
            <w:lang w:val="en-US" w:eastAsia="zh-CN"/>
          </w:rPr>
          <w:t xml:space="preserve">IPE-based </w:t>
        </w:r>
      </w:ins>
      <w:ins w:id="99" w:author="BAREAU Cyrille" w:date="2022-03-25T17:06:00Z">
        <w:r w:rsidRPr="00F474FB">
          <w:rPr>
            <w:i/>
            <w:color w:val="242424"/>
            <w:shd w:val="clear" w:color="auto" w:fill="FFFFFF"/>
          </w:rPr>
          <w:t xml:space="preserve">DM </w:t>
        </w:r>
      </w:ins>
      <w:ins w:id="100" w:author="BAREAU Cyrille" w:date="2022-03-28T10:54:00Z">
        <w:r w:rsidR="000D6DB8">
          <w:rPr>
            <w:i/>
            <w:color w:val="242424"/>
            <w:shd w:val="clear" w:color="auto" w:fill="FFFFFF"/>
          </w:rPr>
          <w:t>with</w:t>
        </w:r>
      </w:ins>
      <w:ins w:id="101" w:author="BAREAU Cyrille" w:date="2022-03-25T17:06:00Z">
        <w:r w:rsidRPr="00F474FB">
          <w:rPr>
            <w:i/>
            <w:color w:val="242424"/>
            <w:shd w:val="clear" w:color="auto" w:fill="FFFFFF"/>
          </w:rPr>
          <w:t xml:space="preserve"> </w:t>
        </w:r>
      </w:ins>
      <w:ins w:id="102" w:author="BAREAU Cyrille" w:date="2022-03-25T17:09:00Z">
        <w:r w:rsidRPr="00F474FB">
          <w:rPr>
            <w:i/>
            <w:color w:val="242424"/>
            <w:shd w:val="clear" w:color="auto" w:fill="FFFFFF"/>
          </w:rPr>
          <w:t>Smart Device Template (</w:t>
        </w:r>
      </w:ins>
      <w:ins w:id="103" w:author="BAREAU Cyrille" w:date="2022-03-25T17:06:00Z">
        <w:r w:rsidRPr="00F474FB">
          <w:rPr>
            <w:i/>
            <w:color w:val="242424"/>
            <w:shd w:val="clear" w:color="auto" w:fill="FFFFFF"/>
          </w:rPr>
          <w:t>SDT</w:t>
        </w:r>
      </w:ins>
      <w:ins w:id="104" w:author="BAREAU Cyrille" w:date="2022-03-25T17:09:00Z">
        <w:r w:rsidRPr="00F474FB">
          <w:rPr>
            <w:i/>
            <w:color w:val="242424"/>
            <w:shd w:val="clear" w:color="auto" w:fill="FFFFFF"/>
          </w:rPr>
          <w:t>), as defined in</w:t>
        </w:r>
      </w:ins>
      <w:ins w:id="105" w:author="BAREAU Cyrille" w:date="2022-03-28T10:59:00Z">
        <w:r w:rsidR="000D6DB8">
          <w:rPr>
            <w:i/>
            <w:color w:val="242424"/>
            <w:shd w:val="clear" w:color="auto" w:fill="FFFFFF"/>
          </w:rPr>
          <w:t xml:space="preserve"> oneM2M TS-0001 [</w:t>
        </w:r>
      </w:ins>
      <w:ins w:id="106" w:author="BAREAU Cyrille" w:date="2022-03-28T11:01:00Z">
        <w:r w:rsidR="000D6DB8">
          <w:rPr>
            <w:i/>
            <w:color w:val="242424"/>
            <w:shd w:val="clear" w:color="auto" w:fill="FFFFFF"/>
          </w:rPr>
          <w:t>2</w:t>
        </w:r>
      </w:ins>
      <w:ins w:id="107" w:author="BAREAU Cyrille" w:date="2022-03-28T10:59:00Z">
        <w:r w:rsidR="000D6DB8">
          <w:rPr>
            <w:i/>
            <w:color w:val="242424"/>
            <w:shd w:val="clear" w:color="auto" w:fill="FFFFFF"/>
          </w:rPr>
          <w:t>] clause 6.2.4.1.2 and one</w:t>
        </w:r>
      </w:ins>
      <w:ins w:id="108" w:author="BAREAU Cyrille" w:date="2022-03-28T11:00:00Z">
        <w:r w:rsidR="000D6DB8">
          <w:rPr>
            <w:i/>
            <w:color w:val="242424"/>
            <w:shd w:val="clear" w:color="auto" w:fill="FFFFFF"/>
          </w:rPr>
          <w:t>M2</w:t>
        </w:r>
        <w:proofErr w:type="gramStart"/>
        <w:r w:rsidR="000D6DB8">
          <w:rPr>
            <w:i/>
            <w:color w:val="242424"/>
            <w:shd w:val="clear" w:color="auto" w:fill="FFFFFF"/>
          </w:rPr>
          <w:t xml:space="preserve">M </w:t>
        </w:r>
      </w:ins>
      <w:ins w:id="109" w:author="BAREAU Cyrille" w:date="2022-03-25T17:09:00Z">
        <w:r w:rsidRPr="00F474FB">
          <w:rPr>
            <w:i/>
            <w:color w:val="242424"/>
            <w:shd w:val="clear" w:color="auto" w:fill="FFFFFF"/>
          </w:rPr>
          <w:t xml:space="preserve"> TS</w:t>
        </w:r>
        <w:proofErr w:type="gramEnd"/>
        <w:r w:rsidRPr="00F474FB">
          <w:rPr>
            <w:i/>
            <w:color w:val="242424"/>
            <w:shd w:val="clear" w:color="auto" w:fill="FFFFFF"/>
          </w:rPr>
          <w:t>-0023 [3]</w:t>
        </w:r>
      </w:ins>
      <w:ins w:id="110" w:author="BAREAU Cyrille" w:date="2022-03-28T11:00:00Z">
        <w:r w:rsidR="000D6DB8">
          <w:rPr>
            <w:i/>
            <w:color w:val="242424"/>
            <w:shd w:val="clear" w:color="auto" w:fill="FFFFFF"/>
          </w:rPr>
          <w:t xml:space="preserve"> clause 5.8,</w:t>
        </w:r>
      </w:ins>
      <w:ins w:id="111" w:author="BAREAU Cyrille" w:date="2022-03-25T17:06:00Z">
        <w:r w:rsidRPr="00F474FB">
          <w:rPr>
            <w:i/>
            <w:color w:val="242424"/>
            <w:shd w:val="clear" w:color="auto" w:fill="FFFFFF"/>
          </w:rPr>
          <w:t xml:space="preserve"> is </w:t>
        </w:r>
      </w:ins>
      <w:ins w:id="112" w:author="BAREAU Cyrille" w:date="2022-03-28T10:52:00Z">
        <w:r w:rsidR="00F977A3">
          <w:rPr>
            <w:i/>
            <w:color w:val="242424"/>
            <w:shd w:val="clear" w:color="auto" w:fill="FFFFFF"/>
          </w:rPr>
          <w:t>presented</w:t>
        </w:r>
      </w:ins>
      <w:ins w:id="113" w:author="BAREAU Cyrille" w:date="2022-03-25T17:06:00Z">
        <w:r w:rsidRPr="00F474FB">
          <w:rPr>
            <w:i/>
            <w:color w:val="242424"/>
            <w:shd w:val="clear" w:color="auto" w:fill="FFFFFF"/>
          </w:rPr>
          <w:t xml:space="preserve"> in this document. </w:t>
        </w:r>
      </w:ins>
      <w:moveFromRangeStart w:id="114" w:author="Cyrille Bareau" w:date="2022-07-10T23:40:00Z" w:name="move108388870"/>
      <w:moveFrom w:id="115" w:author="Cyrille Bareau" w:date="2022-07-10T23:40:00Z">
        <w:ins w:id="116" w:author="BAREAU Cyrille" w:date="2022-03-25T17:06:00Z">
          <w:r w:rsidRPr="00F474FB" w:rsidDel="0019751A">
            <w:rPr>
              <w:i/>
              <w:color w:val="242424"/>
              <w:shd w:val="clear" w:color="auto" w:fill="FFFFFF"/>
            </w:rPr>
            <w:t xml:space="preserve">An alternate approach is to use </w:t>
          </w:r>
        </w:ins>
        <w:ins w:id="117" w:author="BAREAU Cyrille" w:date="2022-03-28T10:55:00Z">
          <w:r w:rsidR="000D6DB8" w:rsidDel="0019751A">
            <w:rPr>
              <w:i/>
              <w:color w:val="242424"/>
              <w:shd w:val="clear" w:color="auto" w:fill="FFFFFF"/>
            </w:rPr>
            <w:t xml:space="preserve">CSE-based </w:t>
          </w:r>
        </w:ins>
        <w:ins w:id="118" w:author="BAREAU Cyrille" w:date="2022-03-25T17:06:00Z">
          <w:r w:rsidRPr="00F474FB" w:rsidDel="0019751A">
            <w:rPr>
              <w:i/>
              <w:color w:val="242424"/>
              <w:shd w:val="clear" w:color="auto" w:fill="FFFFFF"/>
            </w:rPr>
            <w:t xml:space="preserve">DM </w:t>
          </w:r>
        </w:ins>
        <w:ins w:id="119" w:author="BAREAU Cyrille" w:date="2022-03-28T10:55:00Z">
          <w:r w:rsidR="000D6DB8" w:rsidDel="0019751A">
            <w:rPr>
              <w:i/>
              <w:color w:val="242424"/>
              <w:shd w:val="clear" w:color="auto" w:fill="FFFFFF"/>
            </w:rPr>
            <w:t xml:space="preserve">with </w:t>
          </w:r>
        </w:ins>
        <w:ins w:id="120" w:author="BAREAU Cyrille" w:date="2022-03-28T10:53:00Z">
          <w:r w:rsidR="000D6DB8" w:rsidDel="0019751A">
            <w:rPr>
              <w:i/>
              <w:color w:val="242424"/>
              <w:shd w:val="clear" w:color="auto" w:fill="FFFFFF"/>
            </w:rPr>
            <w:t>&lt;</w:t>
          </w:r>
        </w:ins>
        <w:ins w:id="121" w:author="BAREAU Cyrille" w:date="2022-03-25T17:06:00Z">
          <w:r w:rsidRPr="00F474FB" w:rsidDel="0019751A">
            <w:rPr>
              <w:i/>
              <w:color w:val="242424"/>
              <w:shd w:val="clear" w:color="auto" w:fill="FFFFFF"/>
            </w:rPr>
            <w:t>mgmtObj</w:t>
          </w:r>
        </w:ins>
        <w:ins w:id="122" w:author="BAREAU Cyrille" w:date="2022-03-28T10:53:00Z">
          <w:r w:rsidR="000D6DB8" w:rsidDel="0019751A">
            <w:rPr>
              <w:i/>
              <w:color w:val="242424"/>
              <w:shd w:val="clear" w:color="auto" w:fill="FFFFFF"/>
            </w:rPr>
            <w:t>&gt;</w:t>
          </w:r>
        </w:ins>
        <w:ins w:id="123" w:author="BAREAU Cyrille" w:date="2022-03-25T17:06:00Z">
          <w:r w:rsidRPr="00F474FB" w:rsidDel="0019751A">
            <w:rPr>
              <w:i/>
              <w:color w:val="242424"/>
              <w:shd w:val="clear" w:color="auto" w:fill="FFFFFF"/>
            </w:rPr>
            <w:t xml:space="preserve"> as described in</w:t>
          </w:r>
        </w:ins>
        <w:ins w:id="124" w:author="BAREAU Cyrille" w:date="2022-03-25T17:07:00Z">
          <w:r w:rsidRPr="00B5332B" w:rsidDel="0019751A">
            <w:rPr>
              <w:i/>
              <w:lang w:eastAsia="zh-CN"/>
            </w:rPr>
            <w:t xml:space="preserve"> </w:t>
          </w:r>
        </w:ins>
        <w:ins w:id="125" w:author="BAREAU Cyrille" w:date="2022-03-25T17:04:00Z">
          <w:r w:rsidRPr="00B5332B" w:rsidDel="0019751A">
            <w:rPr>
              <w:i/>
              <w:lang w:eastAsia="zh-CN"/>
            </w:rPr>
            <w:t>clause 10.2.8 of oneM2M TS-0001 [2] and Annex D of oneM2M TS-0004 [8]</w:t>
          </w:r>
          <w:r w:rsidRPr="00B5332B" w:rsidDel="0019751A">
            <w:rPr>
              <w:i/>
              <w:lang w:val="en-US" w:eastAsia="zh-CN"/>
            </w:rPr>
            <w:t>.</w:t>
          </w:r>
        </w:ins>
      </w:moveFrom>
      <w:moveFromRangeEnd w:id="114"/>
      <w:ins w:id="126" w:author="Cyrille Bareau" w:date="2022-07-10T23:42:00Z">
        <w:r w:rsidR="0019751A">
          <w:rPr>
            <w:i/>
            <w:lang w:val="en-US" w:eastAsia="zh-CN"/>
          </w:rPr>
          <w:t xml:space="preserve"> In this case, </w:t>
        </w:r>
        <w:r w:rsidR="0019751A" w:rsidRPr="0019751A">
          <w:rPr>
            <w:i/>
            <w:lang w:val="en-US" w:eastAsia="zh-CN"/>
          </w:rPr>
          <w:t>t</w:t>
        </w:r>
      </w:ins>
    </w:p>
    <w:p w14:paraId="4872678F" w14:textId="3411F65D" w:rsidR="00844883" w:rsidRPr="00991DCE" w:rsidDel="0019751A" w:rsidRDefault="00844883" w:rsidP="00D252BE">
      <w:pPr>
        <w:rPr>
          <w:ins w:id="127" w:author="BAREAU Cyrille R1" w:date="2022-02-14T13:35:00Z"/>
          <w:del w:id="128" w:author="Cyrille Bareau" w:date="2022-07-10T23:42:00Z"/>
          <w:i/>
          <w:lang w:val="en-US" w:eastAsia="zh-CN"/>
        </w:rPr>
      </w:pPr>
    </w:p>
    <w:p w14:paraId="001A8E3D" w14:textId="7D4E66DF" w:rsidR="00F977A3" w:rsidRDefault="00F977A3" w:rsidP="00F977A3">
      <w:pPr>
        <w:rPr>
          <w:ins w:id="129" w:author="BAREAU Cyrille" w:date="2022-03-28T10:53:00Z"/>
          <w:lang w:eastAsia="zh-CN"/>
        </w:rPr>
      </w:pPr>
      <w:ins w:id="130" w:author="BAREAU Cyrille" w:date="2022-03-28T10:53:00Z">
        <w:del w:id="131" w:author="Cyrille Bareau" w:date="2022-07-10T23:42:00Z">
          <w:r w:rsidRPr="00991DCE" w:rsidDel="0019751A">
            <w:rPr>
              <w:i/>
              <w:lang w:eastAsia="zh-CN"/>
            </w:rPr>
            <w:delText>T</w:delText>
          </w:r>
        </w:del>
        <w:r w:rsidRPr="00991DCE">
          <w:rPr>
            <w:i/>
            <w:lang w:eastAsia="zh-CN"/>
          </w:rPr>
          <w:t xml:space="preserve">he IPE </w:t>
        </w:r>
        <w:del w:id="132" w:author="Cyrille Bareau" w:date="2022-07-10T23:43:00Z">
          <w:r w:rsidRPr="00991DCE" w:rsidDel="0019751A">
            <w:rPr>
              <w:i/>
              <w:lang w:eastAsia="zh-CN"/>
            </w:rPr>
            <w:delText xml:space="preserve">shall </w:delText>
          </w:r>
        </w:del>
        <w:r w:rsidRPr="00991DCE">
          <w:rPr>
            <w:i/>
            <w:lang w:eastAsia="zh-CN"/>
          </w:rPr>
          <w:t>create</w:t>
        </w:r>
      </w:ins>
      <w:ins w:id="133" w:author="Cyrille Bareau" w:date="2022-07-10T23:43:00Z">
        <w:r w:rsidR="0019751A">
          <w:rPr>
            <w:i/>
            <w:lang w:eastAsia="zh-CN"/>
          </w:rPr>
          <w:t>s</w:t>
        </w:r>
      </w:ins>
      <w:ins w:id="134" w:author="BAREAU Cyrille" w:date="2022-03-28T10:53:00Z">
        <w:r w:rsidRPr="00991DCE">
          <w:rPr>
            <w:i/>
            <w:lang w:eastAsia="zh-CN"/>
          </w:rPr>
          <w:t xml:space="preserve"> on its registrar CSE a [</w:t>
        </w:r>
        <w:proofErr w:type="spellStart"/>
        <w:r w:rsidRPr="0019751A">
          <w:rPr>
            <w:i/>
            <w:lang w:eastAsia="zh-CN"/>
          </w:rPr>
          <w:t>flexNode</w:t>
        </w:r>
        <w:proofErr w:type="spellEnd"/>
        <w:r w:rsidRPr="00991DCE">
          <w:rPr>
            <w:i/>
            <w:lang w:eastAsia="zh-CN"/>
          </w:rPr>
          <w:t>] &lt;</w:t>
        </w:r>
        <w:proofErr w:type="spellStart"/>
        <w:r w:rsidRPr="0019751A">
          <w:rPr>
            <w:i/>
            <w:lang w:eastAsia="zh-CN"/>
          </w:rPr>
          <w:t>flexContainer</w:t>
        </w:r>
        <w:proofErr w:type="spellEnd"/>
        <w:r w:rsidRPr="00991DCE">
          <w:rPr>
            <w:i/>
            <w:lang w:eastAsia="zh-CN"/>
          </w:rPr>
          <w:t>&gt; specialization as child of the &lt;</w:t>
        </w:r>
        <w:r w:rsidRPr="0019751A">
          <w:rPr>
            <w:i/>
            <w:lang w:eastAsia="zh-CN"/>
          </w:rPr>
          <w:t>node</w:t>
        </w:r>
        <w:r w:rsidRPr="00991DCE">
          <w:rPr>
            <w:i/>
            <w:lang w:eastAsia="zh-CN"/>
          </w:rPr>
          <w:t xml:space="preserve">&gt; </w:t>
        </w:r>
        <w:proofErr w:type="gramStart"/>
        <w:r w:rsidRPr="00991DCE">
          <w:rPr>
            <w:i/>
            <w:lang w:eastAsia="zh-CN"/>
          </w:rPr>
          <w:t>resource, and</w:t>
        </w:r>
        <w:proofErr w:type="gramEnd"/>
        <w:r w:rsidRPr="00991DCE">
          <w:rPr>
            <w:i/>
            <w:lang w:eastAsia="zh-CN"/>
          </w:rPr>
          <w:t xml:space="preserve"> expose</w:t>
        </w:r>
      </w:ins>
      <w:ins w:id="135" w:author="Cyrille Bareau" w:date="2022-07-10T23:44:00Z">
        <w:r w:rsidR="0019751A">
          <w:rPr>
            <w:i/>
            <w:lang w:eastAsia="zh-CN"/>
          </w:rPr>
          <w:t>s</w:t>
        </w:r>
      </w:ins>
      <w:ins w:id="136" w:author="BAREAU Cyrille" w:date="2022-03-28T10:53:00Z">
        <w:r w:rsidRPr="00991DCE">
          <w:rPr>
            <w:i/>
            <w:lang w:eastAsia="zh-CN"/>
          </w:rPr>
          <w:t xml:space="preserve"> the device management capabilities of the device as</w:t>
        </w:r>
      </w:ins>
      <w:ins w:id="137" w:author="BAREAU Cyrille" w:date="2022-03-30T18:09:00Z">
        <w:r w:rsidR="00DC7758" w:rsidRPr="00991DCE">
          <w:rPr>
            <w:i/>
            <w:lang w:eastAsia="zh-CN"/>
          </w:rPr>
          <w:t xml:space="preserve"> &lt;flexContainer&gt; specializations</w:t>
        </w:r>
      </w:ins>
      <w:ins w:id="138" w:author="Cyrille Bareau" w:date="2022-07-10T23:44:00Z">
        <w:r w:rsidR="0019751A">
          <w:rPr>
            <w:i/>
            <w:lang w:eastAsia="zh-CN"/>
          </w:rPr>
          <w:t xml:space="preserve"> </w:t>
        </w:r>
      </w:ins>
      <w:ins w:id="139" w:author="BAREAU Cyrille" w:date="2022-03-30T18:10:00Z">
        <w:del w:id="140" w:author="Cyrille Bareau" w:date="2022-07-10T23:44:00Z">
          <w:r w:rsidR="00DC7758" w:rsidRPr="00991DCE" w:rsidDel="0019751A">
            <w:rPr>
              <w:i/>
              <w:lang w:eastAsia="zh-CN"/>
            </w:rPr>
            <w:delText>,</w:delText>
          </w:r>
        </w:del>
      </w:ins>
      <w:ins w:id="141" w:author="BAREAU Cyrille" w:date="2022-03-30T18:09:00Z">
        <w:del w:id="142" w:author="Cyrille Bareau" w:date="2022-07-10T23:47:00Z">
          <w:r w:rsidR="00DC7758" w:rsidRPr="00991DCE" w:rsidDel="0019751A">
            <w:rPr>
              <w:i/>
              <w:lang w:eastAsia="zh-CN"/>
            </w:rPr>
            <w:delText xml:space="preserve"> </w:delText>
          </w:r>
        </w:del>
        <w:r w:rsidR="00DC7758" w:rsidRPr="00991DCE">
          <w:rPr>
            <w:i/>
            <w:lang w:eastAsia="zh-CN"/>
          </w:rPr>
          <w:t>map</w:t>
        </w:r>
      </w:ins>
      <w:ins w:id="143" w:author="BAREAU Cyrille" w:date="2022-03-30T18:10:00Z">
        <w:r w:rsidR="00DC7758" w:rsidRPr="00991DCE">
          <w:rPr>
            <w:i/>
            <w:lang w:eastAsia="zh-CN"/>
          </w:rPr>
          <w:t>ping</w:t>
        </w:r>
      </w:ins>
      <w:ins w:id="144" w:author="BAREAU Cyrille" w:date="2022-03-28T10:53:00Z">
        <w:r w:rsidRPr="00991DCE">
          <w:rPr>
            <w:i/>
            <w:lang w:eastAsia="zh-CN"/>
          </w:rPr>
          <w:t xml:space="preserve"> DM SDT modules, children of the [</w:t>
        </w:r>
        <w:proofErr w:type="spellStart"/>
        <w:r w:rsidRPr="0019751A">
          <w:rPr>
            <w:i/>
            <w:lang w:eastAsia="zh-CN"/>
          </w:rPr>
          <w:t>flexNode</w:t>
        </w:r>
        <w:proofErr w:type="spellEnd"/>
        <w:r w:rsidRPr="00991DCE">
          <w:rPr>
            <w:i/>
            <w:lang w:eastAsia="zh-CN"/>
          </w:rPr>
          <w:t>] resource. The operations on these DM SDT modules are presented in clause 8</w:t>
        </w:r>
        <w:r>
          <w:rPr>
            <w:lang w:eastAsia="zh-CN"/>
          </w:rPr>
          <w:t>.</w:t>
        </w:r>
      </w:ins>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proofErr w:type="spellStart"/>
      <w:r w:rsidRPr="0093024B">
        <w:rPr>
          <w:i/>
        </w:rPr>
        <w:t>nodeLink</w:t>
      </w:r>
      <w:proofErr w:type="spellEnd"/>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r w:rsidRPr="0093024B">
        <w:t xml:space="preserve">Otherwise, a </w:t>
      </w:r>
      <w:proofErr w:type="spellStart"/>
      <w:r w:rsidRPr="0093024B">
        <w:rPr>
          <w:i/>
          <w:lang w:eastAsia="zh-CN"/>
        </w:rPr>
        <w:t>mgmtLink</w:t>
      </w:r>
      <w:proofErr w:type="spellEnd"/>
      <w:r w:rsidRPr="0093024B">
        <w:rPr>
          <w:i/>
          <w:lang w:eastAsia="zh-CN"/>
        </w:rPr>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proofErr w:type="spellStart"/>
      <w:r w:rsidRPr="0093024B">
        <w:rPr>
          <w:i/>
        </w:rPr>
        <w:t>deviceInfo</w:t>
      </w:r>
      <w:proofErr w:type="spellEnd"/>
      <w:r w:rsidRPr="0093024B">
        <w:t>&gt; resource instance that is a child of the &lt;</w:t>
      </w:r>
      <w:r w:rsidRPr="0093024B">
        <w:rPr>
          <w:i/>
        </w:rPr>
        <w:t>node</w:t>
      </w:r>
      <w:r w:rsidRPr="0093024B">
        <w:t>&gt; resource instance</w:t>
      </w:r>
      <w:r w:rsidRPr="0093024B">
        <w:rPr>
          <w:lang w:eastAsia="zh-CN"/>
        </w:rPr>
        <w:t>.</w:t>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49CA82F2" w14:textId="0FC27DB6" w:rsidR="000756A8" w:rsidRDefault="000756A8" w:rsidP="000756A8">
      <w:pPr>
        <w:pStyle w:val="Titre3"/>
      </w:pPr>
      <w:bookmarkStart w:id="145" w:name="_Toc524947212"/>
      <w:bookmarkStart w:id="146" w:name="_Toc524948764"/>
      <w:bookmarkStart w:id="147"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145"/>
      <w:bookmarkEnd w:id="146"/>
      <w:bookmarkEnd w:id="147"/>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148" w:author="Cyrille Bareau" w:date="2022-07-10T22:24:00Z"/>
          <w:lang w:eastAsia="zh-CN"/>
        </w:rPr>
      </w:pPr>
      <w:r w:rsidRPr="0093024B">
        <w:rPr>
          <w:lang w:eastAsia="zh-CN"/>
        </w:rPr>
        <w:t>For device management services:</w:t>
      </w:r>
      <w:r w:rsidR="00FF75D8">
        <w:rPr>
          <w:lang w:eastAsia="zh-CN"/>
        </w:rPr>
        <w:t xml:space="preserve"> </w:t>
      </w:r>
      <w:ins w:id="149" w:author="BAREAU Cyrille R1" w:date="2022-02-04T14:19:00Z">
        <w:del w:id="150" w:author="BAREAU Cyrille" w:date="2022-03-25T17:15:00Z">
          <w:r w:rsidR="00371DC8" w:rsidDel="0080552B">
            <w:rPr>
              <w:lang w:eastAsia="zh-CN"/>
            </w:rPr>
            <w:delText xml:space="preserve"> </w:delText>
          </w:r>
        </w:del>
      </w:ins>
    </w:p>
    <w:p w14:paraId="149FB540" w14:textId="6D2856AB" w:rsidR="00585742" w:rsidRDefault="00D252BE" w:rsidP="00991DCE">
      <w:pPr>
        <w:pStyle w:val="B1"/>
        <w:numPr>
          <w:ilvl w:val="1"/>
          <w:numId w:val="1"/>
        </w:numPr>
        <w:rPr>
          <w:ins w:id="151" w:author="Cyrille Bareau" w:date="2022-07-10T22:25:00Z"/>
          <w:lang w:eastAsia="zh-CN"/>
        </w:rPr>
      </w:pPr>
      <w:del w:id="152" w:author="BAREAU Cyrille R1" w:date="2022-02-04T14:19:00Z">
        <w:r w:rsidRPr="0093024B" w:rsidDel="00371DC8">
          <w:rPr>
            <w:lang w:eastAsia="zh-CN"/>
          </w:rPr>
          <w:delText>S</w:delText>
        </w:r>
      </w:del>
      <w:ins w:id="153" w:author="Cyrille Bareau" w:date="2022-07-10T22:29:00Z">
        <w:r w:rsidR="00222A9C">
          <w:rPr>
            <w:lang w:eastAsia="zh-CN"/>
          </w:rPr>
          <w:t>S</w:t>
        </w:r>
      </w:ins>
      <w:ins w:id="154" w:author="BAREAU Cyrille R1" w:date="2022-02-04T14:19:00Z">
        <w:del w:id="155" w:author="Cyrille Bareau" w:date="2022-07-10T22:29:00Z">
          <w:r w:rsidR="00371DC8" w:rsidDel="00222A9C">
            <w:rPr>
              <w:lang w:eastAsia="zh-CN"/>
            </w:rPr>
            <w:delText>s</w:delText>
          </w:r>
        </w:del>
      </w:ins>
      <w:r w:rsidRPr="0093024B">
        <w:rPr>
          <w:lang w:eastAsia="zh-CN"/>
        </w:rPr>
        <w:t>pecialized &lt;</w:t>
      </w:r>
      <w:proofErr w:type="spellStart"/>
      <w:r w:rsidRPr="0093024B">
        <w:rPr>
          <w:i/>
          <w:lang w:eastAsia="zh-CN"/>
        </w:rPr>
        <w:t>mgmtObj</w:t>
      </w:r>
      <w:proofErr w:type="spellEnd"/>
      <w:r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Pr="0093024B">
        <w:rPr>
          <w:lang w:eastAsia="zh-CN"/>
        </w:rPr>
        <w:t>, and &lt;</w:t>
      </w:r>
      <w:proofErr w:type="spellStart"/>
      <w:r w:rsidRPr="0093024B">
        <w:rPr>
          <w:i/>
          <w:lang w:eastAsia="zh-CN"/>
        </w:rPr>
        <w:t>mgmtCmd</w:t>
      </w:r>
      <w:proofErr w:type="spellEnd"/>
      <w:r w:rsidRPr="0093024B">
        <w:rPr>
          <w:lang w:eastAsia="zh-CN"/>
        </w:rPr>
        <w:t xml:space="preserve">&gt;, </w:t>
      </w:r>
      <w:r w:rsidRPr="0093024B">
        <w:rPr>
          <w:i/>
        </w:rPr>
        <w:t>&lt;</w:t>
      </w:r>
      <w:proofErr w:type="spellStart"/>
      <w:r w:rsidRPr="0093024B">
        <w:rPr>
          <w:i/>
        </w:rPr>
        <w:t>execInstance</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w:t>
      </w:r>
      <w:del w:id="156" w:author="BAREAU Cyrille R1" w:date="2022-02-21T10:42:00Z">
        <w:r w:rsidRPr="0093024B" w:rsidDel="00C61E45">
          <w:rPr>
            <w:lang w:eastAsia="zh-CN"/>
          </w:rPr>
          <w:delText xml:space="preserve">shall </w:delText>
        </w:r>
      </w:del>
      <w:ins w:id="157" w:author="BAREAU Cyrille R1" w:date="2022-02-21T10:42:00Z">
        <w:r w:rsidR="00C61E45">
          <w:rPr>
            <w:lang w:eastAsia="zh-CN"/>
          </w:rPr>
          <w:t>can</w:t>
        </w:r>
        <w:r w:rsidR="00C61E45" w:rsidRPr="0093024B">
          <w:rPr>
            <w:lang w:eastAsia="zh-CN"/>
          </w:rPr>
          <w:t xml:space="preserve"> </w:t>
        </w:r>
      </w:ins>
      <w:r w:rsidRPr="0093024B">
        <w:rPr>
          <w:lang w:eastAsia="zh-CN"/>
        </w:rPr>
        <w:t xml:space="preserve">be used. </w:t>
      </w:r>
      <w:ins w:id="158"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by the responsible IPE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2E4D5EF3" w:rsidR="00D252BE" w:rsidRPr="0093024B" w:rsidRDefault="00C61E45" w:rsidP="00991DCE">
      <w:pPr>
        <w:pStyle w:val="B1"/>
        <w:numPr>
          <w:ilvl w:val="1"/>
          <w:numId w:val="1"/>
        </w:numPr>
        <w:rPr>
          <w:lang w:eastAsia="zh-CN"/>
        </w:rPr>
      </w:pPr>
      <w:ins w:id="159" w:author="BAREAU Cyrille R1" w:date="2022-02-21T10:42:00Z">
        <w:del w:id="160" w:author="Cyrille Bareau" w:date="2022-07-10T22:25:00Z">
          <w:r w:rsidDel="00585742">
            <w:rPr>
              <w:lang w:eastAsia="zh-CN"/>
            </w:rPr>
            <w:delText>The</w:delText>
          </w:r>
        </w:del>
      </w:ins>
      <w:proofErr w:type="spellStart"/>
      <w:proofErr w:type="gramStart"/>
      <w:ins w:id="161" w:author="Cyrille Bareau" w:date="2022-07-10T22:25:00Z">
        <w:r w:rsidR="00585742">
          <w:rPr>
            <w:lang w:eastAsia="zh-CN"/>
          </w:rPr>
          <w:t>An other</w:t>
        </w:r>
      </w:ins>
      <w:proofErr w:type="spellEnd"/>
      <w:proofErr w:type="gramEnd"/>
      <w:ins w:id="162" w:author="BAREAU Cyrille R1" w:date="2022-02-21T10:42:00Z">
        <w:r>
          <w:rPr>
            <w:lang w:eastAsia="zh-CN"/>
          </w:rPr>
          <w:t xml:space="preserve"> approach</w:t>
        </w:r>
      </w:ins>
      <w:ins w:id="163" w:author="Cyrille Bareau" w:date="2022-07-10T22:28:00Z">
        <w:r w:rsidR="00585742">
          <w:rPr>
            <w:lang w:eastAsia="zh-CN"/>
          </w:rPr>
          <w:t>,</w:t>
        </w:r>
      </w:ins>
      <w:ins w:id="164" w:author="BAREAU Cyrille R1" w:date="2022-02-21T10:55:00Z">
        <w:r w:rsidR="00B417B6">
          <w:rPr>
            <w:lang w:eastAsia="zh-CN"/>
          </w:rPr>
          <w:t xml:space="preserve"> described in this document</w:t>
        </w:r>
      </w:ins>
      <w:ins w:id="165" w:author="Cyrille Bareau" w:date="2022-07-10T22:28:00Z">
        <w:r w:rsidR="00585742">
          <w:rPr>
            <w:lang w:eastAsia="zh-CN"/>
          </w:rPr>
          <w:t>,</w:t>
        </w:r>
      </w:ins>
      <w:ins w:id="166" w:author="BAREAU Cyrille R1" w:date="2022-02-21T10:42:00Z">
        <w:r>
          <w:rPr>
            <w:lang w:eastAsia="zh-CN"/>
          </w:rPr>
          <w:t xml:space="preserve"> is to use</w:t>
        </w:r>
      </w:ins>
      <w:ins w:id="167" w:author="BAREAU Cyrille R1" w:date="2022-02-04T14:19:00Z">
        <w:r w:rsidR="00371DC8">
          <w:rPr>
            <w:lang w:eastAsia="zh-CN"/>
          </w:rPr>
          <w:t xml:space="preserve"> specialized &lt;</w:t>
        </w:r>
        <w:r w:rsidR="00371DC8" w:rsidRPr="0027562A">
          <w:rPr>
            <w:i/>
            <w:lang w:eastAsia="zh-CN"/>
          </w:rPr>
          <w:t>flex</w:t>
        </w:r>
      </w:ins>
      <w:ins w:id="168" w:author="BAREAU Cyrille R1" w:date="2022-02-04T14:20:00Z">
        <w:r w:rsidR="00371DC8" w:rsidRPr="0027562A">
          <w:rPr>
            <w:i/>
            <w:lang w:eastAsia="zh-CN"/>
          </w:rPr>
          <w:t>Container</w:t>
        </w:r>
        <w:r w:rsidR="00371DC8">
          <w:rPr>
            <w:lang w:eastAsia="zh-CN"/>
          </w:rPr>
          <w:t xml:space="preserve">&gt; resource types as </w:t>
        </w:r>
      </w:ins>
      <w:ins w:id="169" w:author="BAREAU Cyrille R1" w:date="2022-02-14T13:42:00Z">
        <w:r w:rsidR="00844883" w:rsidRPr="0093024B">
          <w:rPr>
            <w:lang w:eastAsia="zh-CN"/>
          </w:rPr>
          <w:t xml:space="preserve">specified </w:t>
        </w:r>
      </w:ins>
      <w:ins w:id="170" w:author="BAREAU Cyrille R1" w:date="2022-02-04T14:20:00Z">
        <w:r w:rsidR="00371DC8">
          <w:rPr>
            <w:lang w:eastAsia="zh-CN"/>
          </w:rPr>
          <w:t>in oneM2M TS-0023</w:t>
        </w:r>
      </w:ins>
      <w:ins w:id="171" w:author="BAREAU Cyrille R1" w:date="2022-02-14T13:43:00Z">
        <w:r w:rsidR="00844883">
          <w:rPr>
            <w:lang w:eastAsia="zh-CN"/>
          </w:rPr>
          <w:t xml:space="preserve"> [3]</w:t>
        </w:r>
      </w:ins>
      <w:ins w:id="172" w:author="BAREAU Cyrille R1" w:date="2022-02-04T14:20:00Z">
        <w:r w:rsidR="00371DC8">
          <w:rPr>
            <w:lang w:eastAsia="zh-CN"/>
          </w:rPr>
          <w:t xml:space="preserve">, </w:t>
        </w:r>
      </w:ins>
      <w:ins w:id="173" w:author="BAREAU Cyrille R1" w:date="2022-02-21T10:46:00Z">
        <w:r w:rsidR="000C0EEE">
          <w:rPr>
            <w:lang w:eastAsia="zh-CN"/>
          </w:rPr>
          <w:t>based on the SDT data model</w:t>
        </w:r>
      </w:ins>
      <w:ins w:id="174" w:author="BAREAU Cyrille R1" w:date="2022-02-04T14:20:00Z">
        <w:r w:rsidR="00371DC8">
          <w:rPr>
            <w:lang w:eastAsia="zh-CN"/>
          </w:rPr>
          <w:t xml:space="preserve">. </w:t>
        </w:r>
      </w:ins>
      <w:r w:rsidR="00D252BE" w:rsidRPr="0093024B">
        <w:rPr>
          <w:lang w:eastAsia="zh-CN"/>
        </w:rPr>
        <w:t xml:space="preserve">These resources </w:t>
      </w:r>
      <w:del w:id="175" w:author="R1" w:date="2022-05-10T14:29:00Z">
        <w:r w:rsidR="00D252BE" w:rsidRPr="0093024B" w:rsidDel="00A64856">
          <w:rPr>
            <w:lang w:eastAsia="zh-CN"/>
          </w:rPr>
          <w:delText>shall</w:delText>
        </w:r>
      </w:del>
      <w:del w:id="176" w:author="Cyrille Bareau" w:date="2022-07-10T22:21:00Z">
        <w:r w:rsidR="00D252BE" w:rsidRPr="0093024B" w:rsidDel="00585742">
          <w:rPr>
            <w:lang w:eastAsia="zh-CN"/>
          </w:rPr>
          <w:delText xml:space="preserve"> be</w:delText>
        </w:r>
      </w:del>
      <w:ins w:id="177" w:author="Cyrille Bareau" w:date="2022-07-10T22:21:00Z">
        <w:r w:rsidR="00585742">
          <w:rPr>
            <w:lang w:eastAsia="zh-CN"/>
          </w:rPr>
          <w:t>are</w:t>
        </w:r>
      </w:ins>
      <w:r w:rsidR="00D252BE" w:rsidRPr="0093024B">
        <w:rPr>
          <w:lang w:eastAsia="zh-CN"/>
        </w:rPr>
        <w:t xml:space="preserve"> created by the responsible IPE as child resources </w:t>
      </w:r>
      <w:ins w:id="178"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179"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180"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181" w:author="BAREAU Cyrille R1" w:date="2022-02-04T14:27:00Z">
        <w:r w:rsidRPr="0093024B" w:rsidDel="002229DE">
          <w:rPr>
            <w:lang w:eastAsia="zh-CN"/>
          </w:rPr>
          <w:delText>Home appliance s</w:delText>
        </w:r>
      </w:del>
      <w:ins w:id="182" w:author="BAREAU Cyrille R1" w:date="2022-02-04T14:27:00Z">
        <w:r w:rsidR="002229DE">
          <w:rPr>
            <w:lang w:eastAsia="zh-CN"/>
          </w:rPr>
          <w:t>S</w:t>
        </w:r>
      </w:ins>
      <w:r w:rsidRPr="0093024B">
        <w:rPr>
          <w:lang w:eastAsia="zh-CN"/>
        </w:rPr>
        <w:t>ervices</w:t>
      </w:r>
      <w:ins w:id="183" w:author="BAREAU Cyrille R1" w:date="2022-02-04T14:27:00Z">
        <w:r w:rsidR="002229DE">
          <w:rPr>
            <w:lang w:eastAsia="zh-CN"/>
          </w:rPr>
          <w:t xml:space="preserve"> defined in vertical domains specified in one</w:t>
        </w:r>
      </w:ins>
      <w:ins w:id="184" w:author="BAREAU Cyrille R1" w:date="2022-02-04T14:28:00Z">
        <w:r w:rsidR="002229DE">
          <w:rPr>
            <w:lang w:eastAsia="zh-CN"/>
          </w:rPr>
          <w:t>M2M TS-0023</w:t>
        </w:r>
      </w:ins>
      <w:ins w:id="185" w:author="BAREAU Cyrille R1" w:date="2022-02-14T13:45:00Z">
        <w:r w:rsidR="00844883">
          <w:rPr>
            <w:lang w:eastAsia="zh-CN"/>
          </w:rPr>
          <w:t xml:space="preserve"> [3]</w:t>
        </w:r>
      </w:ins>
      <w:ins w:id="186" w:author="BAREAU Cyrille R1" w:date="2022-02-04T14:28:00Z">
        <w:r w:rsidR="002229DE">
          <w:rPr>
            <w:lang w:eastAsia="zh-CN"/>
          </w:rPr>
          <w:t xml:space="preserve"> (</w:t>
        </w:r>
      </w:ins>
      <w:ins w:id="187" w:author="BAREAU Cyrille R1" w:date="2022-02-04T14:29:00Z">
        <w:r w:rsidR="002229DE">
          <w:rPr>
            <w:lang w:eastAsia="zh-CN"/>
          </w:rPr>
          <w:t xml:space="preserve">agriculture, </w:t>
        </w:r>
      </w:ins>
      <w:ins w:id="188" w:author="BAREAU Cyrille R1" w:date="2022-02-04T14:28:00Z">
        <w:del w:id="189" w:author="BAREAU Cyrille" w:date="2022-03-30T18:14:00Z">
          <w:r w:rsidR="002229DE" w:rsidDel="00DC7758">
            <w:rPr>
              <w:lang w:eastAsia="zh-CN"/>
            </w:rPr>
            <w:delText xml:space="preserve">common, </w:delText>
          </w:r>
        </w:del>
        <w:r w:rsidR="002229DE">
          <w:rPr>
            <w:lang w:eastAsia="zh-CN"/>
          </w:rPr>
          <w:t xml:space="preserve">city, health, home, </w:t>
        </w:r>
      </w:ins>
      <w:ins w:id="190" w:author="BAREAU Cyrille R1" w:date="2022-02-04T14:29:00Z">
        <w:r w:rsidR="002229DE">
          <w:rPr>
            <w:lang w:eastAsia="zh-CN"/>
          </w:rPr>
          <w:t>industry, railway, vehicular…</w:t>
        </w:r>
      </w:ins>
      <w:ins w:id="191"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192"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lastRenderedPageBreak/>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193"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194"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195" w:name="_Toc526862852"/>
      <w:bookmarkStart w:id="196" w:name="_Toc526978344"/>
      <w:bookmarkStart w:id="197" w:name="_Toc527972988"/>
      <w:bookmarkStart w:id="198" w:name="_Toc528060898"/>
      <w:bookmarkStart w:id="199" w:name="_Toc4148595"/>
      <w:bookmarkStart w:id="200" w:name="_Toc68559867"/>
      <w:bookmarkStart w:id="201"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02" w:author="BAREAU Cyrille" w:date="2022-03-30T17:10:00Z"/>
          <w:lang w:eastAsia="ja-JP"/>
        </w:rPr>
      </w:pPr>
      <w:bookmarkStart w:id="203" w:name="_Toc524947214"/>
      <w:bookmarkEnd w:id="195"/>
      <w:bookmarkEnd w:id="196"/>
      <w:bookmarkEnd w:id="197"/>
      <w:bookmarkEnd w:id="198"/>
      <w:bookmarkEnd w:id="199"/>
      <w:bookmarkEnd w:id="200"/>
      <w:bookmarkEnd w:id="201"/>
      <w:ins w:id="204"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205" w:author="BAREAU Cyrille" w:date="2022-03-30T17:10:00Z"/>
        </w:rPr>
      </w:pPr>
      <w:ins w:id="206" w:author="BAREAU Cyrille" w:date="2022-03-30T17:10:00Z">
        <w:r w:rsidRPr="00AD54F5">
          <w:t xml:space="preserve">This clause </w:t>
        </w:r>
        <w:r>
          <w:t>specifies the</w:t>
        </w:r>
        <w:r w:rsidRPr="00AD54F5">
          <w:t xml:space="preserve"> procedures for managing device capabilities</w:t>
        </w:r>
        <w:r>
          <w:t>, using SDT DM &lt;flexContainer&gt; specializations</w:t>
        </w:r>
        <w:r w:rsidRPr="00AD54F5">
          <w:t xml:space="preserve">. </w:t>
        </w:r>
      </w:ins>
    </w:p>
    <w:p w14:paraId="665875CF" w14:textId="35D27A9B" w:rsidR="00BB3135" w:rsidRPr="005A3421" w:rsidRDefault="00BB3135" w:rsidP="00BB3135">
      <w:pPr>
        <w:rPr>
          <w:ins w:id="207" w:author="BAREAU Cyrille" w:date="2022-03-30T17:10:00Z"/>
        </w:rPr>
      </w:pPr>
      <w:ins w:id="208" w:author="BAREAU Cyrille" w:date="2022-03-30T17:10:00Z">
        <w:r w:rsidRPr="005A3421">
          <w:t xml:space="preserve">This claus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cated on an ASN, MN or IN, the [</w:t>
        </w:r>
        <w:proofErr w:type="spellStart"/>
        <w:r>
          <w:t>flexNode</w:t>
        </w:r>
        <w:proofErr w:type="spellEnd"/>
        <w:r>
          <w:t xml:space="preserve">] and SDT DM </w:t>
        </w:r>
        <w:r w:rsidRPr="005A3421">
          <w:rPr>
            <w:i/>
          </w:rPr>
          <w:t>&lt;</w:t>
        </w:r>
        <w:r>
          <w:rPr>
            <w:i/>
          </w:rPr>
          <w:t>flexContainer</w:t>
        </w:r>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r>
          <w:rPr>
            <w:i/>
          </w:rPr>
          <w:t>flexContainer</w:t>
        </w:r>
        <w:r w:rsidRPr="005A3421">
          <w:rPr>
            <w:i/>
          </w:rPr>
          <w:t>&gt;</w:t>
        </w:r>
        <w:r>
          <w:t>, 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6AAC7D2F" w14:textId="77777777" w:rsidR="00BB3135" w:rsidRPr="005A3421" w:rsidRDefault="00BB3135" w:rsidP="00BB3135">
      <w:pPr>
        <w:rPr>
          <w:ins w:id="209" w:author="BAREAU Cyrille" w:date="2022-03-30T17:10:00Z"/>
        </w:rPr>
      </w:pPr>
      <w:ins w:id="210" w:author="BAREAU Cyrille" w:date="2022-03-30T17:10:00Z">
        <w:r w:rsidRPr="005A3421">
          <w:t xml:space="preserve">In the scenario where the managed entity is a </w:t>
        </w:r>
        <w:proofErr w:type="spellStart"/>
        <w:r w:rsidRPr="005A3421">
          <w:t>NoDN</w:t>
        </w:r>
        <w:proofErr w:type="spellEnd"/>
        <w:r w:rsidRPr="005A3421">
          <w:t xml:space="preserve">, the managed entities' </w:t>
        </w:r>
        <w:r>
          <w:t xml:space="preserve">DM </w:t>
        </w:r>
        <w:r w:rsidRPr="005A3421">
          <w:rPr>
            <w:i/>
          </w:rPr>
          <w:t>&lt;</w:t>
        </w:r>
        <w:r>
          <w:rPr>
            <w:i/>
          </w:rPr>
          <w:t>flexContainer</w:t>
        </w:r>
        <w:r w:rsidRPr="005A3421">
          <w:rPr>
            <w:i/>
          </w:rPr>
          <w:t>&gt;</w:t>
        </w:r>
        <w:r>
          <w:rPr>
            <w:i/>
          </w:rPr>
          <w:t>,</w:t>
        </w:r>
        <w:r w:rsidRPr="005A3421">
          <w:t xml:space="preserve"> </w:t>
        </w:r>
        <w:r>
          <w:t>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033B7B55" w:rsidR="00BB3135" w:rsidRDefault="00BB3135" w:rsidP="00BB3135">
      <w:pPr>
        <w:rPr>
          <w:ins w:id="211" w:author="BAREAU Cyrille" w:date="2022-03-30T17:10:00Z"/>
        </w:rPr>
      </w:pPr>
      <w:ins w:id="212" w:author="BAREAU Cyrille" w:date="2022-03-30T17:10:00Z">
        <w:r>
          <w:t xml:space="preserve">The Node management, as described in oneM2M TS-0001 [2] clauses 10.2.8.2 to 10.2.8.6, is unchanged, but in this case the &lt;node&gt; resource has a </w:t>
        </w:r>
      </w:ins>
      <w:ins w:id="213" w:author="Cyrille Bareau" w:date="2022-07-10T22:35:00Z">
        <w:r w:rsidR="00FC1497">
          <w:t xml:space="preserve">unique </w:t>
        </w:r>
      </w:ins>
      <w:ins w:id="214" w:author="BAREAU Cyrille" w:date="2022-03-30T17:10:00Z">
        <w:r>
          <w:t>child [</w:t>
        </w:r>
        <w:proofErr w:type="spellStart"/>
        <w:r>
          <w:t>flexNode</w:t>
        </w:r>
        <w:proofErr w:type="spellEnd"/>
        <w:r>
          <w:t>] specialization.</w:t>
        </w:r>
      </w:ins>
    </w:p>
    <w:p w14:paraId="44883E32" w14:textId="3DD6F3C1" w:rsidR="00BB3135" w:rsidRDefault="0064350F" w:rsidP="00BB3135">
      <w:pPr>
        <w:rPr>
          <w:ins w:id="215" w:author="BAREAU Cyrille" w:date="2022-03-30T17:10:00Z"/>
        </w:rPr>
      </w:pPr>
      <w:ins w:id="216" w:author="Cyrille Bareau" w:date="2022-07-11T09:22:00Z">
        <w:r>
          <w:t>NOTE: t</w:t>
        </w:r>
      </w:ins>
      <w:ins w:id="217" w:author="BAREAU Cyrille" w:date="2022-03-30T17:10:00Z">
        <w:del w:id="218" w:author="Cyrille Bareau" w:date="2022-07-11T09:22:00Z">
          <w:r w:rsidR="00BB3135" w:rsidDel="0064350F">
            <w:delText>T</w:delText>
          </w:r>
        </w:del>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w:t>
        </w:r>
        <w:del w:id="219" w:author="Cyrille Bareau" w:date="2022-07-10T22:54:00Z">
          <w:r w:rsidR="00BB3135" w:rsidDel="00411B3B">
            <w:delText xml:space="preserve">Managing </w:delText>
          </w:r>
        </w:del>
        <w:r w:rsidR="00BB3135">
          <w:t xml:space="preserve">IPE, no DM operation could be performed on the corresponding </w:t>
        </w:r>
        <w:proofErr w:type="spellStart"/>
        <w:r w:rsidR="00BB3135">
          <w:t>NoDN</w:t>
        </w:r>
        <w:proofErr w:type="spellEnd"/>
        <w:r w:rsidR="00BB3135">
          <w:t>. Creation and deletion rules could be applied</w:t>
        </w:r>
      </w:ins>
      <w:ins w:id="220" w:author="Cyrille Bareau" w:date="2022-07-10T22:36:00Z">
        <w:r w:rsidR="00FC1497">
          <w:t xml:space="preserve"> to prevent this situation</w:t>
        </w:r>
      </w:ins>
      <w:ins w:id="221" w:author="BAREAU Cyrille" w:date="2022-03-30T17:10:00Z">
        <w:r w:rsidR="00BB3135">
          <w:t>,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222" w:author="BAREAU Cyrille" w:date="2022-03-30T17:10:00Z"/>
        </w:rPr>
      </w:pPr>
      <w:bookmarkStart w:id="223" w:name="_Toc72398993"/>
      <w:bookmarkStart w:id="224" w:name="_Toc95746265"/>
      <w:bookmarkStart w:id="225" w:name="_Toc470164159"/>
      <w:bookmarkStart w:id="226" w:name="_Toc470164741"/>
      <w:bookmarkStart w:id="227" w:name="_Toc475715350"/>
      <w:bookmarkStart w:id="228" w:name="_Toc479349162"/>
      <w:bookmarkStart w:id="229" w:name="_Toc484070610"/>
      <w:bookmarkStart w:id="230" w:name="_Toc56421298"/>
      <w:ins w:id="231" w:author="BAREAU Cyrille" w:date="2022-03-30T17:10:00Z">
        <w:r>
          <w:lastRenderedPageBreak/>
          <w:t>8</w:t>
        </w:r>
        <w:r w:rsidRPr="005A3421">
          <w:t>.</w:t>
        </w:r>
        <w:r>
          <w:t>1</w:t>
        </w:r>
        <w:r w:rsidRPr="005A3421">
          <w:tab/>
        </w:r>
        <w:r>
          <w:t>[</w:t>
        </w:r>
        <w:proofErr w:type="spellStart"/>
        <w:r w:rsidRPr="0027562A">
          <w:rPr>
            <w:i/>
          </w:rPr>
          <w:t>flexNode</w:t>
        </w:r>
        <w:proofErr w:type="spellEnd"/>
        <w:r>
          <w:t>]</w:t>
        </w:r>
        <w:r w:rsidRPr="00890FB5">
          <w:t xml:space="preserve"> management</w:t>
        </w:r>
        <w:bookmarkEnd w:id="223"/>
        <w:bookmarkEnd w:id="224"/>
      </w:ins>
    </w:p>
    <w:p w14:paraId="1A5FBF25" w14:textId="77777777" w:rsidR="00BB3135" w:rsidRPr="005A3421" w:rsidRDefault="00BB3135" w:rsidP="00BB3135">
      <w:pPr>
        <w:pStyle w:val="Titre3"/>
        <w:rPr>
          <w:ins w:id="232" w:author="BAREAU Cyrille" w:date="2022-03-30T17:10:00Z"/>
        </w:rPr>
      </w:pPr>
      <w:bookmarkStart w:id="233" w:name="_Toc72398994"/>
      <w:bookmarkStart w:id="234" w:name="_Toc95746267"/>
      <w:ins w:id="235" w:author="BAREAU Cyrille" w:date="2022-03-30T17:10:00Z">
        <w:r>
          <w:t>8.1.1</w:t>
        </w:r>
        <w:r w:rsidRPr="005A3421">
          <w:tab/>
        </w:r>
        <w:r w:rsidRPr="0082261F">
          <w:rPr>
            <w:szCs w:val="28"/>
          </w:rPr>
          <w:t>Create [</w:t>
        </w:r>
        <w:proofErr w:type="spellStart"/>
        <w:r w:rsidRPr="0027562A">
          <w:rPr>
            <w:i/>
            <w:szCs w:val="28"/>
          </w:rPr>
          <w:t>flexNode</w:t>
        </w:r>
        <w:bookmarkEnd w:id="225"/>
        <w:bookmarkEnd w:id="226"/>
        <w:bookmarkEnd w:id="227"/>
        <w:bookmarkEnd w:id="228"/>
        <w:bookmarkEnd w:id="229"/>
        <w:bookmarkEnd w:id="230"/>
        <w:proofErr w:type="spellEnd"/>
        <w:r w:rsidRPr="0082261F">
          <w:rPr>
            <w:szCs w:val="28"/>
          </w:rPr>
          <w:t>]</w:t>
        </w:r>
        <w:bookmarkEnd w:id="233"/>
        <w:bookmarkEnd w:id="234"/>
      </w:ins>
    </w:p>
    <w:p w14:paraId="6634B4A6" w14:textId="77777777" w:rsidR="00BB3135" w:rsidRPr="005A3421" w:rsidRDefault="00BB3135" w:rsidP="00BB3135">
      <w:pPr>
        <w:rPr>
          <w:ins w:id="236" w:author="BAREAU Cyrille" w:date="2022-03-30T17:10:00Z"/>
          <w:rFonts w:eastAsia="Arial Unicode MS"/>
        </w:rPr>
      </w:pPr>
      <w:ins w:id="237"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238" w:author="BAREAU Cyrille" w:date="2022-03-30T17:10:00Z"/>
          <w:rFonts w:eastAsia="Arial Unicode MS"/>
        </w:rPr>
      </w:pPr>
      <w:ins w:id="239"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24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241" w:author="BAREAU Cyrille" w:date="2022-03-30T17:10:00Z"/>
                <w:rFonts w:cs="Arial"/>
                <w:b/>
                <w:bCs/>
                <w:sz w:val="20"/>
                <w:lang w:eastAsia="ko-KR"/>
              </w:rPr>
            </w:pPr>
            <w:ins w:id="242"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243" w:author="BAREAU Cyrille" w:date="2022-03-30T17:10:00Z"/>
        </w:trPr>
        <w:tc>
          <w:tcPr>
            <w:tcW w:w="2093" w:type="dxa"/>
            <w:shd w:val="clear" w:color="auto" w:fill="auto"/>
          </w:tcPr>
          <w:p w14:paraId="72645ECD" w14:textId="77777777" w:rsidR="00BB3135" w:rsidRPr="00CF2F35" w:rsidRDefault="00BB3135" w:rsidP="00DC7758">
            <w:pPr>
              <w:pStyle w:val="TAL"/>
              <w:rPr>
                <w:ins w:id="244" w:author="BAREAU Cyrille" w:date="2022-03-30T17:10:00Z"/>
                <w:rFonts w:eastAsia="Arial Unicode MS"/>
              </w:rPr>
            </w:pPr>
            <w:ins w:id="245"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246" w:author="BAREAU Cyrille" w:date="2022-03-30T17:10:00Z"/>
                <w:rFonts w:eastAsia="Arial Unicode MS"/>
              </w:rPr>
            </w:pPr>
            <w:ins w:id="247"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248" w:author="BAREAU Cyrille" w:date="2022-03-30T17:10:00Z"/>
                <w:lang w:eastAsia="ko-KR"/>
              </w:rPr>
            </w:pPr>
            <w:ins w:id="249"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250" w:author="BAREAU Cyrille" w:date="2022-03-30T17:10:00Z"/>
                <w:rFonts w:eastAsia="Arial Unicode MS"/>
              </w:rPr>
            </w:pPr>
            <w:ins w:id="251"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252" w:author="BAREAU Cyrille" w:date="2022-03-30T17:10:00Z"/>
                <w:rFonts w:eastAsia="Arial Unicode MS"/>
              </w:rPr>
            </w:pPr>
            <w:ins w:id="253"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254" w:author="BAREAU Cyrille" w:date="2022-03-30T17:10:00Z"/>
        </w:trPr>
        <w:tc>
          <w:tcPr>
            <w:tcW w:w="2093" w:type="dxa"/>
            <w:shd w:val="clear" w:color="auto" w:fill="auto"/>
          </w:tcPr>
          <w:p w14:paraId="0325848B" w14:textId="77777777" w:rsidR="00BB3135" w:rsidRPr="00CF2F35" w:rsidRDefault="00BB3135" w:rsidP="00DC7758">
            <w:pPr>
              <w:pStyle w:val="TAL"/>
              <w:rPr>
                <w:ins w:id="255" w:author="BAREAU Cyrille" w:date="2022-03-30T17:10:00Z"/>
                <w:rFonts w:eastAsia="Arial Unicode MS"/>
              </w:rPr>
            </w:pPr>
            <w:ins w:id="256"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257" w:author="BAREAU Cyrille" w:date="2022-03-30T17:10:00Z"/>
                <w:lang w:eastAsia="zh-CN"/>
              </w:rPr>
            </w:pPr>
            <w:ins w:id="258"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259" w:author="BAREAU Cyrille" w:date="2022-03-30T17:10:00Z"/>
                <w:lang w:eastAsia="zh-CN"/>
              </w:rPr>
            </w:pPr>
            <w:ins w:id="260"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261" w:author="BAREAU Cyrille" w:date="2022-03-30T17:10:00Z"/>
        </w:trPr>
        <w:tc>
          <w:tcPr>
            <w:tcW w:w="2093" w:type="dxa"/>
            <w:shd w:val="clear" w:color="auto" w:fill="auto"/>
          </w:tcPr>
          <w:p w14:paraId="0A8B904C" w14:textId="77777777" w:rsidR="00BB3135" w:rsidRPr="00CF2F35" w:rsidRDefault="00BB3135" w:rsidP="00DC7758">
            <w:pPr>
              <w:pStyle w:val="TAL"/>
              <w:rPr>
                <w:ins w:id="262" w:author="BAREAU Cyrille" w:date="2022-03-30T17:10:00Z"/>
                <w:rFonts w:eastAsia="Arial Unicode MS"/>
              </w:rPr>
            </w:pPr>
            <w:ins w:id="263"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64" w:author="BAREAU Cyrille" w:date="2022-03-30T17:10:00Z"/>
                <w:lang w:eastAsia="zh-CN"/>
              </w:rPr>
            </w:pPr>
            <w:ins w:id="265"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266" w:author="BAREAU Cyrille" w:date="2022-03-30T17:10:00Z"/>
        </w:trPr>
        <w:tc>
          <w:tcPr>
            <w:tcW w:w="2093" w:type="dxa"/>
            <w:shd w:val="clear" w:color="auto" w:fill="auto"/>
          </w:tcPr>
          <w:p w14:paraId="16718C89" w14:textId="77777777" w:rsidR="00BB3135" w:rsidRPr="00CF2F35" w:rsidRDefault="00BB3135" w:rsidP="00DC7758">
            <w:pPr>
              <w:pStyle w:val="TAL"/>
              <w:rPr>
                <w:ins w:id="267" w:author="BAREAU Cyrille" w:date="2022-03-30T17:10:00Z"/>
                <w:rFonts w:eastAsia="Arial Unicode MS"/>
              </w:rPr>
            </w:pPr>
            <w:ins w:id="268"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269" w:author="BAREAU Cyrille" w:date="2022-03-30T17:10:00Z"/>
                <w:rFonts w:eastAsia="Arial Unicode MS"/>
                <w:lang w:eastAsia="ko-KR"/>
              </w:rPr>
            </w:pPr>
            <w:ins w:id="270"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271" w:author="BAREAU Cyrille" w:date="2022-03-30T17:10:00Z"/>
                <w:lang w:eastAsia="zh-CN"/>
              </w:rPr>
            </w:pPr>
            <w:ins w:id="272"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27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274" w:author="BAREAU Cyrille" w:date="2022-03-30T17:10:00Z"/>
                <w:rFonts w:eastAsia="Arial Unicode MS"/>
              </w:rPr>
            </w:pPr>
            <w:ins w:id="275"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F748EAF"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76" w:author="BAREAU Cyrille" w:date="2022-03-30T17:10:00Z"/>
                <w:szCs w:val="18"/>
                <w:lang w:eastAsia="zh-CN"/>
              </w:rPr>
            </w:pPr>
            <w:ins w:id="277"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p>
        </w:tc>
      </w:tr>
      <w:tr w:rsidR="00BB3135" w:rsidRPr="005A3421" w14:paraId="2E98EC71" w14:textId="77777777" w:rsidTr="00DC7758">
        <w:trPr>
          <w:jc w:val="center"/>
          <w:ins w:id="27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279" w:author="BAREAU Cyrille" w:date="2022-03-30T17:10:00Z"/>
                <w:rFonts w:eastAsia="Arial Unicode MS"/>
              </w:rPr>
            </w:pPr>
            <w:ins w:id="280"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81" w:author="BAREAU Cyrille" w:date="2022-03-30T17:10:00Z"/>
                <w:lang w:eastAsia="zh-CN"/>
              </w:rPr>
            </w:pPr>
            <w:ins w:id="282"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283" w:author="BAREAU Cyrille" w:date="2022-03-30T17:10:00Z"/>
          <w:rFonts w:eastAsia="Arial Unicode MS"/>
        </w:rPr>
      </w:pPr>
    </w:p>
    <w:p w14:paraId="6F93C0CB" w14:textId="77777777" w:rsidR="00BB3135" w:rsidRDefault="00BB3135" w:rsidP="00BB3135">
      <w:pPr>
        <w:pStyle w:val="Titre4"/>
        <w:rPr>
          <w:ins w:id="284" w:author="BAREAU Cyrille" w:date="2022-03-30T17:10:00Z"/>
          <w:rFonts w:eastAsia="Arial Unicode MS"/>
        </w:rPr>
      </w:pPr>
      <w:bookmarkStart w:id="285" w:name="_Toc95746269"/>
      <w:ins w:id="286" w:author="BAREAU Cyrille" w:date="2022-03-30T17:10:00Z">
        <w:r>
          <w:rPr>
            <w:rFonts w:eastAsia="Arial Unicode MS"/>
          </w:rPr>
          <w:t>8.1.1.2</w:t>
        </w:r>
        <w:r>
          <w:rPr>
            <w:rFonts w:eastAsia="Arial Unicode MS"/>
          </w:rPr>
          <w:tab/>
          <w:t>Create DM SDT modules</w:t>
        </w:r>
        <w:bookmarkEnd w:id="285"/>
      </w:ins>
    </w:p>
    <w:p w14:paraId="125819AB" w14:textId="77777777" w:rsidR="00BB3135" w:rsidRDefault="00BB3135" w:rsidP="00BB3135">
      <w:pPr>
        <w:rPr>
          <w:ins w:id="287" w:author="BAREAU Cyrille" w:date="2022-03-30T17:10:00Z"/>
          <w:rFonts w:eastAsia="Arial Unicode MS"/>
        </w:rPr>
      </w:pPr>
      <w:ins w:id="288"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289" w:author="BAREAU Cyrille" w:date="2022-03-30T17:10:00Z"/>
          <w:rFonts w:eastAsia="Arial Unicode MS"/>
        </w:rPr>
      </w:pPr>
      <w:ins w:id="290"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291" w:author="BAREAU Cyrille" w:date="2022-03-30T17:10:00Z"/>
          <w:rFonts w:eastAsia="Arial Unicode MS"/>
        </w:rPr>
      </w:pPr>
      <w:ins w:id="292" w:author="BAREAU Cyrille" w:date="2022-03-30T17:10:00Z">
        <w:r>
          <w:rPr>
            <w:rFonts w:eastAsia="Arial Unicode MS"/>
          </w:rPr>
          <w:t>For the generic operations on these DM SDT &lt;flexContainer&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293" w:author="BAREAU Cyrille" w:date="2022-03-30T17:10:00Z"/>
          <w:rFonts w:eastAsia="Arial Unicode MS"/>
        </w:rPr>
      </w:pPr>
      <w:bookmarkStart w:id="294" w:name="_Toc470164160"/>
      <w:bookmarkStart w:id="295" w:name="_Toc470164742"/>
      <w:bookmarkStart w:id="296" w:name="_Toc475715351"/>
      <w:bookmarkStart w:id="297" w:name="_Toc479349163"/>
      <w:bookmarkStart w:id="298" w:name="_Toc484070611"/>
      <w:bookmarkStart w:id="299" w:name="_Toc56421299"/>
      <w:bookmarkStart w:id="300" w:name="_Toc72398995"/>
      <w:bookmarkStart w:id="301" w:name="_Toc95746270"/>
      <w:ins w:id="302"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294"/>
        <w:bookmarkEnd w:id="295"/>
        <w:bookmarkEnd w:id="296"/>
        <w:bookmarkEnd w:id="297"/>
        <w:bookmarkEnd w:id="298"/>
        <w:bookmarkEnd w:id="299"/>
        <w:bookmarkEnd w:id="300"/>
        <w:bookmarkEnd w:id="301"/>
      </w:ins>
    </w:p>
    <w:p w14:paraId="05DDFF42" w14:textId="77777777" w:rsidR="00BB3135" w:rsidRPr="005A3421" w:rsidRDefault="00BB3135" w:rsidP="00BB3135">
      <w:pPr>
        <w:rPr>
          <w:ins w:id="303" w:author="BAREAU Cyrille" w:date="2022-03-30T17:10:00Z"/>
          <w:rFonts w:eastAsia="Arial Unicode MS"/>
        </w:rPr>
      </w:pPr>
      <w:ins w:id="304"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305" w:author="BAREAU Cyrille" w:date="2022-03-30T17:10:00Z"/>
          <w:rFonts w:eastAsia="Arial Unicode MS"/>
        </w:rPr>
      </w:pPr>
      <w:ins w:id="306"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307"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308" w:author="BAREAU Cyrille" w:date="2022-03-30T17:10:00Z"/>
                <w:lang w:eastAsia="ko-KR"/>
              </w:rPr>
            </w:pPr>
            <w:ins w:id="309"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310" w:author="BAREAU Cyrille" w:date="2022-03-30T17:10:00Z"/>
        </w:trPr>
        <w:tc>
          <w:tcPr>
            <w:tcW w:w="2093" w:type="dxa"/>
            <w:shd w:val="clear" w:color="auto" w:fill="auto"/>
          </w:tcPr>
          <w:p w14:paraId="23931681" w14:textId="77777777" w:rsidR="00BB3135" w:rsidRPr="00CF2F35" w:rsidRDefault="00BB3135" w:rsidP="00DC7758">
            <w:pPr>
              <w:pStyle w:val="TAL"/>
              <w:rPr>
                <w:ins w:id="311" w:author="BAREAU Cyrille" w:date="2022-03-30T17:10:00Z"/>
                <w:rFonts w:eastAsia="Arial Unicode MS"/>
              </w:rPr>
            </w:pPr>
            <w:ins w:id="312"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313" w:author="BAREAU Cyrille" w:date="2022-03-30T17:10:00Z"/>
                <w:rFonts w:eastAsia="Arial Unicode MS"/>
                <w:szCs w:val="18"/>
                <w:lang w:eastAsia="ko-KR"/>
              </w:rPr>
            </w:pPr>
            <w:ins w:id="314"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315" w:author="BAREAU Cyrille" w:date="2022-03-30T17:10:00Z"/>
                <w:rFonts w:eastAsia="Arial Unicode MS"/>
                <w:lang w:eastAsia="ko-KR"/>
              </w:rPr>
            </w:pPr>
            <w:ins w:id="316"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317" w:author="BAREAU Cyrille" w:date="2022-03-30T17:10:00Z"/>
        </w:trPr>
        <w:tc>
          <w:tcPr>
            <w:tcW w:w="2093" w:type="dxa"/>
            <w:shd w:val="clear" w:color="auto" w:fill="auto"/>
          </w:tcPr>
          <w:p w14:paraId="2FCEF89C" w14:textId="77777777" w:rsidR="00BB3135" w:rsidRPr="00CF2F35" w:rsidRDefault="00BB3135" w:rsidP="00DC7758">
            <w:pPr>
              <w:pStyle w:val="TAL"/>
              <w:rPr>
                <w:ins w:id="318" w:author="BAREAU Cyrille" w:date="2022-03-30T17:10:00Z"/>
                <w:rFonts w:eastAsia="Arial Unicode MS"/>
              </w:rPr>
            </w:pPr>
            <w:ins w:id="319"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320" w:author="BAREAU Cyrille" w:date="2022-03-30T17:10:00Z"/>
                <w:rFonts w:eastAsia="Arial Unicode MS"/>
                <w:szCs w:val="18"/>
                <w:lang w:eastAsia="zh-CN"/>
              </w:rPr>
            </w:pPr>
            <w:ins w:id="32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322" w:author="BAREAU Cyrille" w:date="2022-03-30T17:10:00Z"/>
        </w:trPr>
        <w:tc>
          <w:tcPr>
            <w:tcW w:w="2093" w:type="dxa"/>
            <w:shd w:val="clear" w:color="auto" w:fill="auto"/>
          </w:tcPr>
          <w:p w14:paraId="47B27329" w14:textId="77777777" w:rsidR="00BB3135" w:rsidRPr="00CF2F35" w:rsidRDefault="00BB3135" w:rsidP="00DC7758">
            <w:pPr>
              <w:pStyle w:val="TAL"/>
              <w:rPr>
                <w:ins w:id="323" w:author="BAREAU Cyrille" w:date="2022-03-30T17:10:00Z"/>
                <w:rFonts w:eastAsia="Arial Unicode MS"/>
              </w:rPr>
            </w:pPr>
            <w:ins w:id="324"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325" w:author="BAREAU Cyrille" w:date="2022-03-30T17:10:00Z"/>
                <w:rFonts w:eastAsia="Arial Unicode MS"/>
                <w:szCs w:val="18"/>
                <w:lang w:eastAsia="zh-CN"/>
              </w:rPr>
            </w:pPr>
            <w:ins w:id="32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327" w:author="BAREAU Cyrille" w:date="2022-03-30T17:10:00Z"/>
        </w:trPr>
        <w:tc>
          <w:tcPr>
            <w:tcW w:w="2093" w:type="dxa"/>
            <w:shd w:val="clear" w:color="auto" w:fill="auto"/>
          </w:tcPr>
          <w:p w14:paraId="78E40CA1" w14:textId="77777777" w:rsidR="00BB3135" w:rsidRPr="00CF2F35" w:rsidRDefault="00BB3135" w:rsidP="00DC7758">
            <w:pPr>
              <w:pStyle w:val="TAL"/>
              <w:rPr>
                <w:ins w:id="328" w:author="BAREAU Cyrille" w:date="2022-03-30T17:10:00Z"/>
                <w:rFonts w:eastAsia="Arial Unicode MS"/>
              </w:rPr>
            </w:pPr>
            <w:ins w:id="329"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330" w:author="BAREAU Cyrille" w:date="2022-03-30T17:10:00Z"/>
                <w:rFonts w:eastAsia="Arial Unicode MS"/>
                <w:szCs w:val="18"/>
                <w:lang w:eastAsia="ko-KR"/>
              </w:rPr>
            </w:pPr>
            <w:ins w:id="33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332" w:author="BAREAU Cyrille" w:date="2022-03-30T17:10:00Z"/>
                <w:rFonts w:eastAsia="Arial Unicode MS"/>
                <w:iCs/>
                <w:szCs w:val="18"/>
              </w:rPr>
            </w:pPr>
            <w:ins w:id="333"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33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335" w:author="BAREAU Cyrille" w:date="2022-03-30T17:10:00Z"/>
                <w:rFonts w:eastAsia="Arial Unicode MS"/>
              </w:rPr>
            </w:pPr>
            <w:ins w:id="336"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337" w:author="BAREAU Cyrille" w:date="2022-03-30T17:10:00Z"/>
                <w:rFonts w:eastAsia="Arial Unicode MS"/>
                <w:szCs w:val="18"/>
                <w:lang w:eastAsia="zh-CN"/>
              </w:rPr>
            </w:pPr>
            <w:ins w:id="33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33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340" w:author="BAREAU Cyrille" w:date="2022-03-30T17:10:00Z"/>
                <w:rFonts w:eastAsia="Arial Unicode MS"/>
              </w:rPr>
            </w:pPr>
            <w:ins w:id="341"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342" w:author="BAREAU Cyrille" w:date="2022-03-30T17:10:00Z"/>
                <w:rFonts w:eastAsia="Arial Unicode MS"/>
                <w:szCs w:val="18"/>
                <w:lang w:eastAsia="zh-CN"/>
              </w:rPr>
            </w:pPr>
            <w:ins w:id="34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344" w:author="BAREAU Cyrille" w:date="2022-03-30T17:10:00Z"/>
          <w:rFonts w:eastAsia="Arial Unicode MS"/>
        </w:rPr>
      </w:pPr>
    </w:p>
    <w:p w14:paraId="4912A816" w14:textId="77777777" w:rsidR="00BB3135" w:rsidRPr="005A3421" w:rsidRDefault="00BB3135" w:rsidP="00BB3135">
      <w:pPr>
        <w:pStyle w:val="Titre3"/>
        <w:rPr>
          <w:ins w:id="345" w:author="BAREAU Cyrille" w:date="2022-03-30T17:10:00Z"/>
          <w:rFonts w:eastAsia="Arial Unicode MS"/>
        </w:rPr>
      </w:pPr>
      <w:bookmarkStart w:id="346" w:name="_Toc470164161"/>
      <w:bookmarkStart w:id="347" w:name="_Toc470164743"/>
      <w:bookmarkStart w:id="348" w:name="_Toc475715352"/>
      <w:bookmarkStart w:id="349" w:name="_Toc479349164"/>
      <w:bookmarkStart w:id="350" w:name="_Toc484070612"/>
      <w:bookmarkStart w:id="351" w:name="_Toc56421300"/>
      <w:bookmarkStart w:id="352" w:name="_Toc72398996"/>
      <w:bookmarkStart w:id="353" w:name="_Toc95746271"/>
      <w:ins w:id="354" w:author="BAREAU Cyrille" w:date="2022-03-30T17:10:00Z">
        <w:r>
          <w:rPr>
            <w:rFonts w:eastAsia="Arial Unicode MS"/>
          </w:rPr>
          <w:lastRenderedPageBreak/>
          <w:t>8.1.3</w:t>
        </w:r>
        <w:r w:rsidRPr="005A3421">
          <w:rPr>
            <w:rFonts w:eastAsia="Arial Unicode MS"/>
          </w:rPr>
          <w:tab/>
          <w:t xml:space="preserve">Update </w:t>
        </w:r>
        <w:bookmarkEnd w:id="346"/>
        <w:bookmarkEnd w:id="347"/>
        <w:bookmarkEnd w:id="348"/>
        <w:bookmarkEnd w:id="349"/>
        <w:bookmarkEnd w:id="350"/>
        <w:bookmarkEnd w:id="351"/>
        <w:r w:rsidRPr="001F396C">
          <w:t>[</w:t>
        </w:r>
        <w:proofErr w:type="spellStart"/>
        <w:r w:rsidRPr="0027562A">
          <w:rPr>
            <w:i/>
          </w:rPr>
          <w:t>flexNode</w:t>
        </w:r>
        <w:proofErr w:type="spellEnd"/>
        <w:r w:rsidRPr="001F396C">
          <w:t>]</w:t>
        </w:r>
        <w:bookmarkEnd w:id="352"/>
        <w:bookmarkEnd w:id="353"/>
      </w:ins>
    </w:p>
    <w:p w14:paraId="6BC7346C" w14:textId="77777777" w:rsidR="00BB3135" w:rsidRPr="005A3421" w:rsidRDefault="00BB3135" w:rsidP="00BB3135">
      <w:pPr>
        <w:keepNext/>
        <w:keepLines/>
        <w:rPr>
          <w:ins w:id="355" w:author="BAREAU Cyrille" w:date="2022-03-30T17:10:00Z"/>
          <w:rFonts w:eastAsia="Arial Unicode MS"/>
        </w:rPr>
      </w:pPr>
      <w:ins w:id="356"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357" w:author="BAREAU Cyrille" w:date="2022-03-30T17:10:00Z"/>
          <w:rFonts w:eastAsia="Arial Unicode MS"/>
        </w:rPr>
      </w:pPr>
      <w:ins w:id="358"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35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360" w:author="BAREAU Cyrille" w:date="2022-03-30T17:10:00Z"/>
                <w:lang w:eastAsia="zh-CN"/>
              </w:rPr>
            </w:pPr>
            <w:ins w:id="361"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362" w:author="BAREAU Cyrille" w:date="2022-03-30T17:10:00Z"/>
        </w:trPr>
        <w:tc>
          <w:tcPr>
            <w:tcW w:w="2093" w:type="dxa"/>
            <w:shd w:val="clear" w:color="auto" w:fill="auto"/>
          </w:tcPr>
          <w:p w14:paraId="025848D9" w14:textId="77777777" w:rsidR="00BB3135" w:rsidRPr="00CF2F35" w:rsidRDefault="00BB3135" w:rsidP="00DC7758">
            <w:pPr>
              <w:pStyle w:val="TAL"/>
              <w:rPr>
                <w:ins w:id="363" w:author="BAREAU Cyrille" w:date="2022-03-30T17:10:00Z"/>
                <w:rFonts w:eastAsia="Arial Unicode MS"/>
              </w:rPr>
            </w:pPr>
            <w:ins w:id="364"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365" w:author="BAREAU Cyrille" w:date="2022-03-30T17:10:00Z"/>
                <w:rFonts w:eastAsia="Arial Unicode MS"/>
                <w:szCs w:val="18"/>
                <w:lang w:eastAsia="ko-KR"/>
              </w:rPr>
            </w:pPr>
            <w:ins w:id="366"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367" w:author="BAREAU Cyrille" w:date="2022-03-30T17:10:00Z"/>
                <w:rFonts w:eastAsia="Arial Unicode MS"/>
                <w:szCs w:val="18"/>
              </w:rPr>
            </w:pPr>
            <w:ins w:id="368"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369" w:author="BAREAU Cyrille" w:date="2022-03-30T17:10:00Z"/>
        </w:trPr>
        <w:tc>
          <w:tcPr>
            <w:tcW w:w="2093" w:type="dxa"/>
            <w:shd w:val="clear" w:color="auto" w:fill="auto"/>
          </w:tcPr>
          <w:p w14:paraId="5BDE968C" w14:textId="77777777" w:rsidR="00BB3135" w:rsidRPr="00CF2F35" w:rsidRDefault="00BB3135" w:rsidP="00DC7758">
            <w:pPr>
              <w:pStyle w:val="TAL"/>
              <w:rPr>
                <w:ins w:id="370" w:author="BAREAU Cyrille" w:date="2022-03-30T17:10:00Z"/>
                <w:rFonts w:eastAsia="Arial Unicode MS"/>
              </w:rPr>
            </w:pPr>
            <w:ins w:id="371"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372" w:author="BAREAU Cyrille" w:date="2022-03-30T17:10:00Z"/>
                <w:rFonts w:eastAsia="Arial Unicode MS"/>
                <w:szCs w:val="18"/>
                <w:lang w:eastAsia="zh-CN"/>
              </w:rPr>
            </w:pPr>
            <w:ins w:id="37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374" w:author="BAREAU Cyrille" w:date="2022-03-30T17:10:00Z"/>
        </w:trPr>
        <w:tc>
          <w:tcPr>
            <w:tcW w:w="2093" w:type="dxa"/>
            <w:shd w:val="clear" w:color="auto" w:fill="auto"/>
          </w:tcPr>
          <w:p w14:paraId="3B9F8FBD" w14:textId="77777777" w:rsidR="00BB3135" w:rsidRPr="00CF2F35" w:rsidRDefault="00BB3135" w:rsidP="00DC7758">
            <w:pPr>
              <w:pStyle w:val="TAL"/>
              <w:rPr>
                <w:ins w:id="375" w:author="BAREAU Cyrille" w:date="2022-03-30T17:10:00Z"/>
                <w:rFonts w:eastAsia="Arial Unicode MS"/>
              </w:rPr>
            </w:pPr>
            <w:ins w:id="376"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377" w:author="BAREAU Cyrille" w:date="2022-03-30T17:10:00Z"/>
                <w:rFonts w:eastAsia="Arial Unicode MS"/>
                <w:szCs w:val="18"/>
                <w:lang w:eastAsia="ko-KR"/>
              </w:rPr>
            </w:pPr>
            <w:ins w:id="37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379" w:author="BAREAU Cyrille" w:date="2022-03-30T17:10:00Z"/>
              </w:rPr>
            </w:pPr>
            <w:ins w:id="380"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381" w:author="BAREAU Cyrille" w:date="2022-03-30T17:10:00Z"/>
        </w:trPr>
        <w:tc>
          <w:tcPr>
            <w:tcW w:w="2093" w:type="dxa"/>
            <w:shd w:val="clear" w:color="auto" w:fill="auto"/>
          </w:tcPr>
          <w:p w14:paraId="7D479148" w14:textId="77777777" w:rsidR="00BB3135" w:rsidRPr="00CF2F35" w:rsidRDefault="00BB3135" w:rsidP="00DC7758">
            <w:pPr>
              <w:pStyle w:val="TAL"/>
              <w:rPr>
                <w:ins w:id="382" w:author="BAREAU Cyrille" w:date="2022-03-30T17:10:00Z"/>
                <w:rFonts w:eastAsia="Arial Unicode MS"/>
              </w:rPr>
            </w:pPr>
            <w:ins w:id="383"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384" w:author="BAREAU Cyrille" w:date="2022-03-30T17:10:00Z"/>
                <w:rFonts w:eastAsia="Arial Unicode MS"/>
                <w:iCs/>
                <w:szCs w:val="18"/>
                <w:lang w:eastAsia="zh-CN"/>
              </w:rPr>
            </w:pPr>
            <w:ins w:id="38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38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387" w:author="BAREAU Cyrille" w:date="2022-03-30T17:10:00Z"/>
                <w:rFonts w:eastAsia="Arial Unicode MS"/>
              </w:rPr>
            </w:pPr>
            <w:ins w:id="38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389" w:author="BAREAU Cyrille" w:date="2022-03-30T17:10:00Z"/>
                <w:rFonts w:eastAsia="Arial Unicode MS"/>
                <w:szCs w:val="18"/>
                <w:lang w:eastAsia="zh-CN"/>
              </w:rPr>
            </w:pPr>
            <w:ins w:id="39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39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392" w:author="BAREAU Cyrille" w:date="2022-03-30T17:10:00Z"/>
                <w:rFonts w:eastAsia="Arial Unicode MS"/>
              </w:rPr>
            </w:pPr>
            <w:ins w:id="39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394" w:author="BAREAU Cyrille" w:date="2022-03-30T17:10:00Z"/>
                <w:rFonts w:eastAsia="Arial Unicode MS"/>
                <w:szCs w:val="18"/>
                <w:lang w:eastAsia="zh-CN"/>
              </w:rPr>
            </w:pPr>
            <w:ins w:id="39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396" w:author="BAREAU Cyrille" w:date="2022-03-30T17:10:00Z"/>
          <w:rFonts w:eastAsia="Arial Unicode MS"/>
        </w:rPr>
      </w:pPr>
    </w:p>
    <w:p w14:paraId="6671B065" w14:textId="77777777" w:rsidR="00BB3135" w:rsidRPr="005A3421" w:rsidRDefault="00BB3135" w:rsidP="00BB3135">
      <w:pPr>
        <w:pStyle w:val="Titre3"/>
        <w:rPr>
          <w:ins w:id="397" w:author="BAREAU Cyrille" w:date="2022-03-30T17:10:00Z"/>
          <w:rFonts w:eastAsia="Arial Unicode MS"/>
        </w:rPr>
      </w:pPr>
      <w:bookmarkStart w:id="398" w:name="_Toc470164162"/>
      <w:bookmarkStart w:id="399" w:name="_Toc470164744"/>
      <w:bookmarkStart w:id="400" w:name="_Toc475715353"/>
      <w:bookmarkStart w:id="401" w:name="_Toc479349165"/>
      <w:bookmarkStart w:id="402" w:name="_Toc484070613"/>
      <w:bookmarkStart w:id="403" w:name="_Toc56421301"/>
      <w:bookmarkStart w:id="404" w:name="_Toc72398997"/>
      <w:bookmarkStart w:id="405" w:name="_Toc95746272"/>
      <w:ins w:id="406" w:author="BAREAU Cyrille" w:date="2022-03-30T17:10:00Z">
        <w:r>
          <w:rPr>
            <w:rFonts w:eastAsia="Arial Unicode MS"/>
          </w:rPr>
          <w:t>8.1.4</w:t>
        </w:r>
        <w:r w:rsidRPr="005A3421">
          <w:rPr>
            <w:rFonts w:eastAsia="Arial Unicode MS"/>
          </w:rPr>
          <w:tab/>
          <w:t xml:space="preserve">Delete </w:t>
        </w:r>
        <w:bookmarkEnd w:id="398"/>
        <w:bookmarkEnd w:id="399"/>
        <w:bookmarkEnd w:id="400"/>
        <w:bookmarkEnd w:id="401"/>
        <w:bookmarkEnd w:id="402"/>
        <w:bookmarkEnd w:id="403"/>
        <w:r w:rsidRPr="001F396C">
          <w:t>[</w:t>
        </w:r>
        <w:proofErr w:type="spellStart"/>
        <w:r w:rsidRPr="0027562A">
          <w:rPr>
            <w:i/>
          </w:rPr>
          <w:t>flexNode</w:t>
        </w:r>
        <w:proofErr w:type="spellEnd"/>
        <w:r w:rsidRPr="001F396C">
          <w:t>]</w:t>
        </w:r>
        <w:bookmarkEnd w:id="404"/>
        <w:bookmarkEnd w:id="405"/>
      </w:ins>
    </w:p>
    <w:p w14:paraId="3288F54C" w14:textId="77777777" w:rsidR="00BB3135" w:rsidRDefault="00BB3135" w:rsidP="00BB3135">
      <w:pPr>
        <w:rPr>
          <w:ins w:id="407" w:author="BAREAU Cyrille" w:date="2022-03-30T17:10:00Z"/>
          <w:rFonts w:eastAsia="Arial Unicode MS"/>
        </w:rPr>
      </w:pPr>
      <w:ins w:id="408"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41B3C718" w:rsidR="00BB3135" w:rsidRPr="005A3421" w:rsidRDefault="00BB3135" w:rsidP="00BB3135">
      <w:pPr>
        <w:pStyle w:val="NO"/>
        <w:rPr>
          <w:ins w:id="409" w:author="BAREAU Cyrille" w:date="2022-03-30T17:10:00Z"/>
          <w:rFonts w:eastAsia="Arial Unicode MS"/>
        </w:rPr>
      </w:pPr>
      <w:ins w:id="410"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del w:id="411" w:author="R1" w:date="2022-05-10T14:56:00Z">
          <w:r w:rsidRPr="005A3421" w:rsidDel="00080896">
            <w:rPr>
              <w:rFonts w:eastAsia="Arial Unicode MS"/>
            </w:rPr>
            <w:delText>Originator</w:delText>
          </w:r>
        </w:del>
      </w:ins>
      <w:ins w:id="412" w:author="R1" w:date="2022-05-10T14:56:00Z">
        <w:r w:rsidR="00080896">
          <w:rPr>
            <w:rFonts w:eastAsia="Arial Unicode MS"/>
          </w:rPr>
          <w:t>Creator</w:t>
        </w:r>
      </w:ins>
      <w:ins w:id="413"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414" w:author="BAREAU Cyrille" w:date="2022-03-30T17:10:00Z"/>
          <w:rFonts w:eastAsia="Arial Unicode MS"/>
        </w:rPr>
      </w:pPr>
      <w:ins w:id="415"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41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417" w:author="BAREAU Cyrille" w:date="2022-03-30T17:10:00Z"/>
                <w:lang w:eastAsia="ko-KR"/>
              </w:rPr>
            </w:pPr>
            <w:ins w:id="418"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419" w:author="BAREAU Cyrille" w:date="2022-03-30T17:10:00Z"/>
        </w:trPr>
        <w:tc>
          <w:tcPr>
            <w:tcW w:w="2093" w:type="dxa"/>
            <w:shd w:val="clear" w:color="auto" w:fill="auto"/>
          </w:tcPr>
          <w:p w14:paraId="16FF62F8" w14:textId="77777777" w:rsidR="00BB3135" w:rsidRPr="00CF2F35" w:rsidRDefault="00BB3135" w:rsidP="00DC7758">
            <w:pPr>
              <w:pStyle w:val="TAL"/>
              <w:rPr>
                <w:ins w:id="420" w:author="BAREAU Cyrille" w:date="2022-03-30T17:10:00Z"/>
                <w:rFonts w:eastAsia="Arial Unicode MS"/>
              </w:rPr>
            </w:pPr>
            <w:ins w:id="421"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422" w:author="BAREAU Cyrille" w:date="2022-03-30T17:10:00Z"/>
                <w:rFonts w:eastAsia="Arial Unicode MS"/>
                <w:szCs w:val="18"/>
              </w:rPr>
            </w:pPr>
            <w:ins w:id="423"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424" w:author="BAREAU Cyrille" w:date="2022-03-30T17:10:00Z"/>
        </w:trPr>
        <w:tc>
          <w:tcPr>
            <w:tcW w:w="2093" w:type="dxa"/>
            <w:shd w:val="clear" w:color="auto" w:fill="auto"/>
          </w:tcPr>
          <w:p w14:paraId="13774C4E" w14:textId="77777777" w:rsidR="00BB3135" w:rsidRPr="00CF2F35" w:rsidRDefault="00BB3135" w:rsidP="00DC7758">
            <w:pPr>
              <w:pStyle w:val="TAL"/>
              <w:rPr>
                <w:ins w:id="425" w:author="BAREAU Cyrille" w:date="2022-03-30T17:10:00Z"/>
                <w:rFonts w:eastAsia="Arial Unicode MS"/>
              </w:rPr>
            </w:pPr>
            <w:ins w:id="426"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427" w:author="BAREAU Cyrille" w:date="2022-03-30T17:10:00Z"/>
                <w:rFonts w:eastAsia="Arial Unicode MS"/>
                <w:szCs w:val="18"/>
                <w:lang w:eastAsia="zh-CN"/>
              </w:rPr>
            </w:pPr>
            <w:ins w:id="42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429" w:author="BAREAU Cyrille" w:date="2022-03-30T17:10:00Z"/>
                <w:rFonts w:eastAsia="Arial Unicode MS"/>
                <w:szCs w:val="18"/>
                <w:lang w:eastAsia="zh-CN"/>
              </w:rPr>
            </w:pPr>
            <w:ins w:id="430"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431" w:author="BAREAU Cyrille" w:date="2022-03-30T17:10:00Z"/>
        </w:trPr>
        <w:tc>
          <w:tcPr>
            <w:tcW w:w="2093" w:type="dxa"/>
            <w:shd w:val="clear" w:color="auto" w:fill="auto"/>
          </w:tcPr>
          <w:p w14:paraId="03778D52" w14:textId="77777777" w:rsidR="00BB3135" w:rsidRPr="00CF2F35" w:rsidRDefault="00BB3135" w:rsidP="00DC7758">
            <w:pPr>
              <w:pStyle w:val="TAL"/>
              <w:rPr>
                <w:ins w:id="432" w:author="BAREAU Cyrille" w:date="2022-03-30T17:10:00Z"/>
                <w:rFonts w:eastAsia="Arial Unicode MS"/>
              </w:rPr>
            </w:pPr>
            <w:ins w:id="433"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434" w:author="BAREAU Cyrille" w:date="2022-03-30T17:10:00Z"/>
                <w:rFonts w:eastAsia="Arial Unicode MS"/>
                <w:szCs w:val="18"/>
                <w:lang w:eastAsia="zh-CN"/>
              </w:rPr>
            </w:pPr>
            <w:ins w:id="43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436" w:author="BAREAU Cyrille" w:date="2022-03-30T17:10:00Z"/>
                <w:rFonts w:eastAsia="Arial Unicode MS"/>
                <w:szCs w:val="18"/>
                <w:lang w:eastAsia="zh-CN"/>
              </w:rPr>
            </w:pPr>
          </w:p>
        </w:tc>
      </w:tr>
      <w:tr w:rsidR="00BB3135" w:rsidRPr="005A3421" w14:paraId="164A38FB" w14:textId="77777777" w:rsidTr="00DC7758">
        <w:trPr>
          <w:jc w:val="center"/>
          <w:ins w:id="437" w:author="BAREAU Cyrille" w:date="2022-03-30T17:10:00Z"/>
        </w:trPr>
        <w:tc>
          <w:tcPr>
            <w:tcW w:w="2093" w:type="dxa"/>
            <w:shd w:val="clear" w:color="auto" w:fill="auto"/>
          </w:tcPr>
          <w:p w14:paraId="1D867E65" w14:textId="77777777" w:rsidR="00BB3135" w:rsidRPr="00CF2F35" w:rsidRDefault="00BB3135" w:rsidP="00DC7758">
            <w:pPr>
              <w:pStyle w:val="TAL"/>
              <w:rPr>
                <w:ins w:id="438" w:author="BAREAU Cyrille" w:date="2022-03-30T17:10:00Z"/>
                <w:rFonts w:eastAsia="Arial Unicode MS"/>
              </w:rPr>
            </w:pPr>
            <w:ins w:id="439"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440" w:author="BAREAU Cyrille" w:date="2022-03-30T17:10:00Z"/>
                <w:rFonts w:eastAsia="Arial Unicode MS"/>
                <w:iCs/>
                <w:szCs w:val="18"/>
                <w:lang w:eastAsia="zh-CN"/>
              </w:rPr>
            </w:pPr>
            <w:ins w:id="44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44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443" w:author="BAREAU Cyrille" w:date="2022-03-30T17:10:00Z"/>
                <w:rFonts w:eastAsia="Arial Unicode MS"/>
              </w:rPr>
            </w:pPr>
            <w:ins w:id="44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445" w:author="BAREAU Cyrille" w:date="2022-03-30T17:10:00Z"/>
                <w:rFonts w:eastAsia="Arial Unicode MS"/>
                <w:szCs w:val="18"/>
                <w:lang w:eastAsia="zh-CN"/>
              </w:rPr>
            </w:pPr>
            <w:ins w:id="44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44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448" w:author="BAREAU Cyrille" w:date="2022-03-30T17:10:00Z"/>
                <w:rFonts w:eastAsia="Arial Unicode MS"/>
              </w:rPr>
            </w:pPr>
            <w:ins w:id="44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450" w:author="BAREAU Cyrille" w:date="2022-03-30T17:10:00Z"/>
                <w:rFonts w:eastAsia="Arial Unicode MS"/>
                <w:szCs w:val="18"/>
                <w:lang w:eastAsia="zh-CN"/>
              </w:rPr>
            </w:pPr>
            <w:ins w:id="45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452" w:author="BAREAU Cyrille" w:date="2022-03-30T17:10:00Z"/>
          <w:rFonts w:eastAsia="MS Mincho"/>
        </w:rPr>
      </w:pPr>
    </w:p>
    <w:p w14:paraId="49F035C0" w14:textId="77777777" w:rsidR="00BB3135" w:rsidRDefault="00BB3135" w:rsidP="00BB3135">
      <w:pPr>
        <w:pStyle w:val="Titre2"/>
        <w:rPr>
          <w:ins w:id="453" w:author="BAREAU Cyrille" w:date="2022-03-30T17:10:00Z"/>
          <w:lang w:eastAsia="ja-JP"/>
        </w:rPr>
      </w:pPr>
      <w:bookmarkStart w:id="454" w:name="_Toc95746273"/>
      <w:ins w:id="455" w:author="BAREAU Cyrille" w:date="2022-03-30T17:10:00Z">
        <w:r>
          <w:rPr>
            <w:lang w:eastAsia="ja-JP"/>
          </w:rPr>
          <w:t>8.2</w:t>
        </w:r>
        <w:r w:rsidRPr="00500302">
          <w:rPr>
            <w:lang w:eastAsia="ja-JP"/>
          </w:rPr>
          <w:tab/>
        </w:r>
        <w:r>
          <w:rPr>
            <w:lang w:eastAsia="ja-JP"/>
          </w:rPr>
          <w:t>Generic DM SDT modules management</w:t>
        </w:r>
        <w:bookmarkEnd w:id="454"/>
      </w:ins>
    </w:p>
    <w:p w14:paraId="1F4ADECB" w14:textId="77777777" w:rsidR="00BB3135" w:rsidRDefault="00BB3135" w:rsidP="00BB3135">
      <w:pPr>
        <w:rPr>
          <w:ins w:id="456" w:author="BAREAU Cyrille" w:date="2022-03-30T17:10:00Z"/>
        </w:rPr>
      </w:pPr>
      <w:ins w:id="457" w:author="BAREAU Cyrille" w:date="2022-03-30T17:10:00Z">
        <w:r>
          <w:t xml:space="preserve">Device Management </w:t>
        </w:r>
        <w:proofErr w:type="spellStart"/>
        <w:r>
          <w:t>moduleClasses</w:t>
        </w:r>
        <w:proofErr w:type="spellEnd"/>
        <w:r>
          <w:t xml:space="preserve"> defined in TS-0023 [3] clause 5.8 are mapped as &lt;</w:t>
        </w:r>
        <w:r w:rsidRPr="0027562A">
          <w:rPr>
            <w:i/>
          </w:rPr>
          <w:t>flexContainer</w:t>
        </w:r>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r>
          <w:rPr>
            <w:i/>
          </w:rPr>
          <w:t>flexContainer</w:t>
        </w:r>
        <w:r>
          <w:t>&gt; resources</w:t>
        </w:r>
        <w:r w:rsidRPr="005A3421">
          <w:t xml:space="preserve"> </w:t>
        </w:r>
        <w:r>
          <w:t>are</w:t>
        </w:r>
        <w:r w:rsidRPr="005A3421">
          <w:t xml:space="preserve"> hosted on the registrar CSE of the managed entity. </w:t>
        </w:r>
        <w:r>
          <w:t>If the managed entit</w:t>
        </w:r>
        <w:del w:id="458" w:author="BAREAU Cyrille" w:date="2022-03-28T13:29:00Z">
          <w:r w:rsidDel="0016222C">
            <w:delText>or</w:delText>
          </w:r>
        </w:del>
        <w:r>
          <w:t xml:space="preserve">y is a </w:t>
        </w:r>
        <w:proofErr w:type="spellStart"/>
        <w:r>
          <w:t>NoDN</w:t>
        </w:r>
        <w:proofErr w:type="spellEnd"/>
        <w:r>
          <w:t xml:space="preserve"> node, the resources are hosted on the Registrar CSE of the IPE that manages them, The DM SDT </w:t>
        </w:r>
        <w:r w:rsidRPr="005A3421">
          <w:rPr>
            <w:i/>
          </w:rPr>
          <w:t>&lt;</w:t>
        </w:r>
        <w:r>
          <w:rPr>
            <w:i/>
          </w:rPr>
          <w:t>flexContainer</w:t>
        </w:r>
        <w:r>
          <w:t>&gt; resource, its parent [</w:t>
        </w:r>
        <w:proofErr w:type="spellStart"/>
        <w:r w:rsidRPr="0027562A">
          <w:rPr>
            <w:i/>
          </w:rPr>
          <w:t>flexNode</w:t>
        </w:r>
        <w:proofErr w:type="spellEnd"/>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459" w:author="BAREAU Cyrille" w:date="2022-03-30T17:10:00Z"/>
        </w:rPr>
      </w:pPr>
      <w:ins w:id="460"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461" w:author="BAREAU Cyrille" w:date="2022-03-30T17:10:00Z"/>
        </w:rPr>
      </w:pPr>
      <w:bookmarkStart w:id="462" w:name="_Toc470164164"/>
      <w:bookmarkStart w:id="463" w:name="_Toc470164746"/>
      <w:bookmarkStart w:id="464" w:name="_Toc475715355"/>
      <w:bookmarkStart w:id="465" w:name="_Toc479349167"/>
      <w:bookmarkStart w:id="466" w:name="_Toc484070615"/>
      <w:bookmarkStart w:id="467" w:name="_Toc64040315"/>
      <w:bookmarkStart w:id="468" w:name="_Toc92206946"/>
      <w:bookmarkStart w:id="469" w:name="_Toc95746274"/>
      <w:ins w:id="470"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462"/>
        <w:bookmarkEnd w:id="463"/>
        <w:bookmarkEnd w:id="464"/>
        <w:bookmarkEnd w:id="465"/>
        <w:bookmarkEnd w:id="466"/>
        <w:bookmarkEnd w:id="467"/>
        <w:bookmarkEnd w:id="468"/>
        <w:bookmarkEnd w:id="469"/>
      </w:ins>
    </w:p>
    <w:p w14:paraId="536711AF" w14:textId="77777777" w:rsidR="00BB3135" w:rsidRPr="005A3421" w:rsidRDefault="00BB3135" w:rsidP="00BB3135">
      <w:pPr>
        <w:rPr>
          <w:ins w:id="471" w:author="BAREAU Cyrille" w:date="2022-03-30T17:10:00Z"/>
          <w:rFonts w:eastAsia="SimSun"/>
          <w:lang w:eastAsia="zh-CN"/>
        </w:rPr>
      </w:pPr>
      <w:ins w:id="472" w:author="BAREAU Cyrille" w:date="2022-03-30T17:10:00Z">
        <w:r w:rsidRPr="005A3421">
          <w:rPr>
            <w:rFonts w:eastAsia="SimSun" w:hint="eastAsia"/>
            <w:lang w:eastAsia="zh-CN"/>
          </w:rPr>
          <w:t xml:space="preserve">Besides the generic create procedure defined in </w:t>
        </w:r>
        <w:proofErr w:type="spellStart"/>
        <w:r>
          <w:rPr>
            <w:rFonts w:eastAsia="SimSun"/>
            <w:lang w:eastAsia="zh-CN"/>
          </w:rPr>
          <w:t>oneMEM</w:t>
        </w:r>
        <w:proofErr w:type="spellEnd"/>
        <w:r>
          <w:rPr>
            <w:rFonts w:eastAsia="SimSun"/>
            <w:lang w:eastAsia="zh-CN"/>
          </w:rPr>
          <w:t xml:space="preserve"> 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473" w:author="BAREAU Cyrille" w:date="2022-03-30T17:10:00Z"/>
        </w:rPr>
      </w:pPr>
      <w:ins w:id="474"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475"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476" w:author="BAREAU Cyrille" w:date="2022-03-30T17:10:00Z"/>
                <w:rFonts w:eastAsia="Malgun Gothic"/>
                <w:lang w:eastAsia="ko-KR"/>
              </w:rPr>
            </w:pPr>
            <w:ins w:id="477"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478" w:author="BAREAU Cyrille" w:date="2022-03-30T17:10:00Z"/>
        </w:trPr>
        <w:tc>
          <w:tcPr>
            <w:tcW w:w="2093" w:type="dxa"/>
            <w:shd w:val="clear" w:color="auto" w:fill="auto"/>
          </w:tcPr>
          <w:p w14:paraId="776AFCA3" w14:textId="77777777" w:rsidR="00BB3135" w:rsidRPr="00CF2F35" w:rsidRDefault="00BB3135" w:rsidP="00DC7758">
            <w:pPr>
              <w:pStyle w:val="TAL"/>
              <w:rPr>
                <w:ins w:id="479" w:author="BAREAU Cyrille" w:date="2022-03-30T17:10:00Z"/>
              </w:rPr>
            </w:pPr>
            <w:ins w:id="480"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481" w:author="BAREAU Cyrille" w:date="2022-03-30T17:10:00Z"/>
                <w:lang w:eastAsia="ko-KR"/>
              </w:rPr>
            </w:pPr>
            <w:ins w:id="482"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483" w:author="BAREAU Cyrille" w:date="2022-03-30T17:10:00Z"/>
                <w:lang w:eastAsia="ko-KR"/>
              </w:rPr>
            </w:pPr>
            <w:ins w:id="484"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485" w:author="BAREAU Cyrille" w:date="2022-03-30T17:10:00Z"/>
                <w:lang w:eastAsia="ko-KR"/>
              </w:rPr>
            </w:pPr>
            <w:ins w:id="486"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487" w:author="BAREAU Cyrille" w:date="2022-03-30T17:10:00Z"/>
        </w:trPr>
        <w:tc>
          <w:tcPr>
            <w:tcW w:w="2093" w:type="dxa"/>
            <w:shd w:val="clear" w:color="auto" w:fill="auto"/>
          </w:tcPr>
          <w:p w14:paraId="7B15A045" w14:textId="77777777" w:rsidR="00BB3135" w:rsidRPr="00CF2F35" w:rsidRDefault="00BB3135" w:rsidP="00DC7758">
            <w:pPr>
              <w:pStyle w:val="TAL"/>
              <w:rPr>
                <w:ins w:id="488" w:author="BAREAU Cyrille" w:date="2022-03-30T17:10:00Z"/>
              </w:rPr>
            </w:pPr>
            <w:ins w:id="489"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490" w:author="BAREAU Cyrille" w:date="2022-03-30T17:10:00Z"/>
              </w:rPr>
            </w:pPr>
            <w:ins w:id="491"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492" w:author="BAREAU Cyrille" w:date="2022-03-30T17:10:00Z"/>
                <w:i/>
              </w:rPr>
            </w:pPr>
            <w:ins w:id="493"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494" w:author="BAREAU Cyrille" w:date="2022-03-30T17:10:00Z"/>
        </w:trPr>
        <w:tc>
          <w:tcPr>
            <w:tcW w:w="2093" w:type="dxa"/>
            <w:shd w:val="clear" w:color="auto" w:fill="auto"/>
          </w:tcPr>
          <w:p w14:paraId="7C5F6375" w14:textId="77777777" w:rsidR="00BB3135" w:rsidRPr="00CF2F35" w:rsidRDefault="00BB3135" w:rsidP="00DC7758">
            <w:pPr>
              <w:pStyle w:val="TAL"/>
              <w:rPr>
                <w:ins w:id="495" w:author="BAREAU Cyrille" w:date="2022-03-30T17:10:00Z"/>
              </w:rPr>
            </w:pPr>
            <w:ins w:id="496"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497" w:author="BAREAU Cyrille" w:date="2022-03-30T17:10:00Z"/>
              </w:rPr>
            </w:pPr>
            <w:ins w:id="498" w:author="BAREAU Cyrille" w:date="2022-03-30T17:10:00Z">
              <w:r>
                <w:rPr>
                  <w:iCs/>
                </w:rPr>
                <w:t>According to clause 10.1.2</w:t>
              </w:r>
            </w:ins>
          </w:p>
        </w:tc>
      </w:tr>
      <w:tr w:rsidR="00BB3135" w:rsidRPr="005A3421" w14:paraId="282723E4" w14:textId="77777777" w:rsidTr="00DC7758">
        <w:trPr>
          <w:jc w:val="center"/>
          <w:ins w:id="499" w:author="BAREAU Cyrille" w:date="2022-03-30T17:10:00Z"/>
        </w:trPr>
        <w:tc>
          <w:tcPr>
            <w:tcW w:w="2093" w:type="dxa"/>
            <w:shd w:val="clear" w:color="auto" w:fill="auto"/>
          </w:tcPr>
          <w:p w14:paraId="010E0234" w14:textId="77777777" w:rsidR="00BB3135" w:rsidRPr="00CF2F35" w:rsidRDefault="00BB3135" w:rsidP="00DC7758">
            <w:pPr>
              <w:pStyle w:val="TAL"/>
              <w:rPr>
                <w:ins w:id="500" w:author="BAREAU Cyrille" w:date="2022-03-30T17:10:00Z"/>
              </w:rPr>
            </w:pPr>
            <w:ins w:id="501"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502" w:author="BAREAU Cyrille" w:date="2022-03-30T17:10:00Z"/>
                <w:iCs/>
              </w:rPr>
            </w:pPr>
            <w:ins w:id="503" w:author="BAREAU Cyrille" w:date="2022-03-30T17:10:00Z">
              <w:r>
                <w:rPr>
                  <w:iCs/>
                </w:rPr>
                <w:t>According to clause 10.1.2</w:t>
              </w:r>
            </w:ins>
          </w:p>
        </w:tc>
      </w:tr>
      <w:tr w:rsidR="00BB3135" w:rsidRPr="005A3421" w14:paraId="1C055B5D" w14:textId="77777777" w:rsidTr="00DC7758">
        <w:trPr>
          <w:jc w:val="center"/>
          <w:ins w:id="50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505" w:author="BAREAU Cyrille" w:date="2022-03-30T17:10:00Z"/>
              </w:rPr>
            </w:pPr>
            <w:ins w:id="506"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77777777" w:rsidR="00BB3135" w:rsidRPr="00CF2F35" w:rsidRDefault="00BB3135" w:rsidP="00DC7758">
            <w:pPr>
              <w:pStyle w:val="TAL"/>
              <w:rPr>
                <w:ins w:id="507" w:author="BAREAU Cyrille" w:date="2022-03-30T17:10:00Z"/>
                <w:rFonts w:eastAsia="Arial Unicode MS"/>
                <w:szCs w:val="18"/>
              </w:rPr>
            </w:pPr>
            <w:ins w:id="508" w:author="BAREAU Cyrille" w:date="2022-03-30T17:10:00Z">
              <w:r w:rsidRPr="00CF2F35">
                <w:rPr>
                  <w:rFonts w:eastAsia="Arial Unicode MS"/>
                  <w:szCs w:val="18"/>
                </w:rPr>
                <w:t>None</w:t>
              </w:r>
            </w:ins>
          </w:p>
        </w:tc>
      </w:tr>
      <w:tr w:rsidR="00BB3135" w:rsidRPr="005A3421" w14:paraId="11D7BAB6" w14:textId="77777777" w:rsidTr="00DC7758">
        <w:trPr>
          <w:jc w:val="center"/>
          <w:ins w:id="50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510" w:author="BAREAU Cyrille" w:date="2022-03-30T17:10:00Z"/>
              </w:rPr>
            </w:pPr>
            <w:ins w:id="511"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512" w:author="BAREAU Cyrille" w:date="2022-03-30T17:10:00Z"/>
                <w:lang w:eastAsia="zh-CN"/>
              </w:rPr>
            </w:pPr>
            <w:ins w:id="513"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514" w:author="BAREAU Cyrille" w:date="2022-03-30T17:10:00Z"/>
                <w:rFonts w:eastAsia="Arial Unicode MS"/>
                <w:lang w:eastAsia="zh-CN"/>
              </w:rPr>
            </w:pPr>
            <w:ins w:id="515"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516"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517" w:author="BAREAU Cyrille" w:date="2022-03-30T17:10:00Z"/>
                <w:lang w:eastAsia="zh-CN"/>
              </w:rPr>
            </w:pPr>
          </w:p>
        </w:tc>
      </w:tr>
    </w:tbl>
    <w:p w14:paraId="78EA0226" w14:textId="77777777" w:rsidR="00BB3135" w:rsidRDefault="00BB3135" w:rsidP="00BB3135">
      <w:pPr>
        <w:rPr>
          <w:ins w:id="518" w:author="BAREAU Cyrille" w:date="2022-03-30T17:10:00Z"/>
        </w:rPr>
      </w:pPr>
    </w:p>
    <w:p w14:paraId="5EC7EDCC" w14:textId="77777777" w:rsidR="00CE3F87" w:rsidRDefault="00BB3135" w:rsidP="00CE3F87">
      <w:pPr>
        <w:spacing w:after="0"/>
        <w:rPr>
          <w:ins w:id="519" w:author="BAREAU Cyrille" w:date="2022-03-31T10:55:00Z"/>
        </w:rPr>
      </w:pPr>
      <w:ins w:id="520" w:author="BAREAU Cyrille" w:date="2022-03-30T17:10:00Z">
        <w:r>
          <w:t>Note</w:t>
        </w:r>
      </w:ins>
      <w:ins w:id="521" w:author="BAREAU Cyrille" w:date="2022-03-31T10:55:00Z">
        <w:r w:rsidR="00CE3F87">
          <w:t>s</w:t>
        </w:r>
      </w:ins>
      <w:ins w:id="522" w:author="BAREAU Cyrille" w:date="2022-03-30T17:10:00Z">
        <w:r>
          <w:t xml:space="preserve">: </w:t>
        </w:r>
      </w:ins>
    </w:p>
    <w:p w14:paraId="355796E6" w14:textId="77777777" w:rsidR="00CE3F87" w:rsidRPr="00CE3F87" w:rsidRDefault="00BB3135" w:rsidP="00CE3F87">
      <w:pPr>
        <w:pStyle w:val="Paragraphedeliste"/>
        <w:numPr>
          <w:ilvl w:val="0"/>
          <w:numId w:val="39"/>
        </w:numPr>
        <w:rPr>
          <w:ins w:id="523" w:author="BAREAU Cyrille" w:date="2022-03-31T10:55:00Z"/>
          <w:rFonts w:ascii="Times New Roman" w:hAnsi="Times New Roman"/>
          <w:sz w:val="20"/>
        </w:rPr>
      </w:pPr>
      <w:ins w:id="524"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r w:rsidRPr="00CE3F87">
          <w:rPr>
            <w:rFonts w:ascii="Times New Roman" w:hAnsi="Times New Roman"/>
            <w:sz w:val="20"/>
          </w:rPr>
          <w:t>moduleClasses</w:t>
        </w:r>
        <w:proofErr w:type="spell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525" w:author="BAREAU Cyrille" w:date="2022-03-30T17:10:00Z"/>
          <w:rFonts w:ascii="Times New Roman" w:hAnsi="Times New Roman"/>
          <w:sz w:val="20"/>
        </w:rPr>
      </w:pPr>
      <w:ins w:id="526"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527" w:author="BAREAU Cyrille" w:date="2022-03-30T17:10:00Z"/>
          <w:rFonts w:ascii="Times New Roman" w:hAnsi="Times New Roman"/>
          <w:sz w:val="20"/>
        </w:rPr>
      </w:pPr>
      <w:ins w:id="528" w:author="BAREAU Cyrille" w:date="2022-03-31T10:56:00Z">
        <w:r w:rsidRPr="00CE3F87">
          <w:rPr>
            <w:rFonts w:ascii="Times New Roman" w:hAnsi="Times New Roman"/>
            <w:sz w:val="20"/>
          </w:rPr>
          <w:t>it</w:t>
        </w:r>
      </w:ins>
      <w:ins w:id="529"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530" w:author="BAREAU Cyrille" w:date="2022-03-30T17:10:00Z"/>
          <w:rFonts w:eastAsia="Arial Unicode MS"/>
        </w:rPr>
      </w:pPr>
      <w:bookmarkStart w:id="531" w:name="_Toc95746275"/>
      <w:bookmarkStart w:id="532" w:name="_Toc95746276"/>
      <w:ins w:id="533"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531"/>
      </w:ins>
    </w:p>
    <w:p w14:paraId="6781F7D7" w14:textId="25F7D8F7" w:rsidR="00BB3135" w:rsidRDefault="00BB3135" w:rsidP="00BB3135">
      <w:pPr>
        <w:rPr>
          <w:ins w:id="534" w:author="BAREAU Cyrille" w:date="2022-03-30T17:10:00Z"/>
          <w:rFonts w:eastAsia="Arial Unicode MS"/>
        </w:rPr>
      </w:pPr>
      <w:ins w:id="535"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del w:id="536" w:author="Cyrille Bareau" w:date="2022-07-11T09:16:00Z">
          <w:r w:rsidDel="00046745">
            <w:rPr>
              <w:rFonts w:eastAsia="Arial Unicode MS"/>
            </w:rPr>
            <w:delText>shall</w:delText>
          </w:r>
        </w:del>
      </w:ins>
      <w:ins w:id="537" w:author="Cyrille Bareau" w:date="2022-07-11T09:16:00Z">
        <w:r w:rsidR="00046745">
          <w:rPr>
            <w:rFonts w:eastAsia="Arial Unicode MS"/>
          </w:rPr>
          <w:t>can</w:t>
        </w:r>
      </w:ins>
      <w:ins w:id="538"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539" w:author="BAREAU Cyrille" w:date="2022-03-30T17:10:00Z"/>
        </w:rPr>
      </w:pPr>
      <w:ins w:id="540"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54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542" w:author="BAREAU Cyrille" w:date="2022-03-30T17:10:00Z"/>
                <w:rFonts w:eastAsia="Arial Unicode MS"/>
              </w:rPr>
            </w:pPr>
            <w:ins w:id="543"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544" w:author="BAREAU Cyrille" w:date="2022-03-30T17:10:00Z"/>
                <w:rFonts w:eastAsia="Arial Unicode MS"/>
              </w:rPr>
            </w:pPr>
            <w:ins w:id="545" w:author="BAREAU Cyrille" w:date="2022-03-30T17:10:00Z">
              <w:r>
                <w:rPr>
                  <w:rFonts w:eastAsia="Arial Unicode MS"/>
                </w:rPr>
                <w:t xml:space="preserve">Description / Value </w:t>
              </w:r>
            </w:ins>
          </w:p>
        </w:tc>
      </w:tr>
      <w:tr w:rsidR="00BB3135" w14:paraId="1041A805" w14:textId="77777777" w:rsidTr="00DC7758">
        <w:trPr>
          <w:jc w:val="center"/>
          <w:ins w:id="54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547" w:author="BAREAU Cyrille" w:date="2022-03-30T17:10:00Z"/>
                <w:rFonts w:eastAsia="Arial Unicode MS"/>
                <w:i/>
              </w:rPr>
            </w:pPr>
            <w:proofErr w:type="spellStart"/>
            <w:ins w:id="548"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549" w:author="BAREAU Cyrille" w:date="2022-03-30T17:10:00Z"/>
                <w:rFonts w:eastAsia="Arial Unicode MS"/>
              </w:rPr>
            </w:pPr>
            <w:ins w:id="550" w:author="BAREAU Cyrille" w:date="2022-03-30T17:10:00Z">
              <w:r>
                <w:rPr>
                  <w:rFonts w:eastAsia="Arial Unicode MS"/>
                </w:rPr>
                <w:t>IPE URI</w:t>
              </w:r>
              <w:r>
                <w:rPr>
                  <w:rFonts w:eastAsia="Arial Unicode MS"/>
                </w:rPr>
                <w:tab/>
              </w:r>
            </w:ins>
          </w:p>
        </w:tc>
      </w:tr>
      <w:tr w:rsidR="00BB3135" w14:paraId="571E4B3D" w14:textId="77777777" w:rsidTr="00DC7758">
        <w:trPr>
          <w:jc w:val="center"/>
          <w:ins w:id="55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552" w:author="BAREAU Cyrille" w:date="2022-03-30T17:10:00Z"/>
                <w:rFonts w:eastAsia="Arial Unicode MS"/>
                <w:i/>
              </w:rPr>
            </w:pPr>
            <w:proofErr w:type="spellStart"/>
            <w:ins w:id="553"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554" w:author="BAREAU Cyrille" w:date="2022-03-30T17:10:00Z"/>
                <w:rFonts w:eastAsia="Arial Unicode MS"/>
              </w:rPr>
            </w:pPr>
            <w:ins w:id="555"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55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557" w:author="BAREAU Cyrille" w:date="2022-03-30T17:10:00Z"/>
                <w:rFonts w:eastAsia="Arial Unicode MS"/>
                <w:i/>
              </w:rPr>
            </w:pPr>
            <w:proofErr w:type="spellStart"/>
            <w:ins w:id="558"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559" w:author="BAREAU Cyrille" w:date="2022-03-30T17:10:00Z"/>
                <w:rFonts w:ascii="Arial" w:eastAsia="Malgun Gothic" w:hAnsi="Arial" w:cs="Arial"/>
                <w:sz w:val="18"/>
                <w:szCs w:val="18"/>
                <w:lang w:eastAsia="ko-KR"/>
              </w:rPr>
            </w:pPr>
            <w:ins w:id="560"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561" w:author="BAREAU Cyrille" w:date="2022-03-30T17:10:00Z"/>
                <w:rFonts w:ascii="Arial" w:hAnsi="Arial" w:cs="Arial"/>
                <w:sz w:val="18"/>
                <w:szCs w:val="18"/>
                <w:lang w:eastAsia="ko-KR"/>
              </w:rPr>
            </w:pPr>
          </w:p>
        </w:tc>
      </w:tr>
    </w:tbl>
    <w:p w14:paraId="175D3166" w14:textId="0E508EBF" w:rsidR="00BB3135" w:rsidRDefault="00197B0E" w:rsidP="00BB3135">
      <w:pPr>
        <w:rPr>
          <w:ins w:id="562" w:author="BAREAU Cyrille" w:date="2022-03-30T17:10:00Z"/>
        </w:rPr>
      </w:pPr>
      <w:ins w:id="563" w:author="Cyrille Bareau" w:date="2022-07-10T22:40:00Z">
        <w:r>
          <w:t>h</w:t>
        </w:r>
      </w:ins>
    </w:p>
    <w:p w14:paraId="6D3CE135" w14:textId="77777777" w:rsidR="00BB3135" w:rsidRPr="005A3421" w:rsidRDefault="00BB3135" w:rsidP="00BB3135">
      <w:pPr>
        <w:pStyle w:val="Titre3"/>
        <w:rPr>
          <w:ins w:id="564" w:author="BAREAU Cyrille" w:date="2022-03-30T17:10:00Z"/>
        </w:rPr>
      </w:pPr>
      <w:ins w:id="565" w:author="BAREAU Cyrille" w:date="2022-03-30T17:10:00Z">
        <w:r>
          <w:lastRenderedPageBreak/>
          <w:t>8.2.2</w:t>
        </w:r>
        <w:r>
          <w:tab/>
        </w:r>
        <w:r w:rsidRPr="005A3421">
          <w:t xml:space="preserve">Retrieve </w:t>
        </w:r>
        <w:r>
          <w:t xml:space="preserve">DM SDT </w:t>
        </w:r>
        <w:r w:rsidRPr="005A3421">
          <w:rPr>
            <w:i/>
          </w:rPr>
          <w:t>&lt;</w:t>
        </w:r>
        <w:r>
          <w:rPr>
            <w:i/>
          </w:rPr>
          <w:t>flexContainer</w:t>
        </w:r>
        <w:r w:rsidRPr="005A3421">
          <w:rPr>
            <w:i/>
          </w:rPr>
          <w:t>&gt;</w:t>
        </w:r>
        <w:bookmarkEnd w:id="532"/>
      </w:ins>
    </w:p>
    <w:p w14:paraId="53988F36" w14:textId="77777777" w:rsidR="00BB3135" w:rsidRPr="005A3421" w:rsidRDefault="00BB3135" w:rsidP="00BB3135">
      <w:pPr>
        <w:keepNext/>
        <w:keepLines/>
        <w:rPr>
          <w:ins w:id="566" w:author="BAREAU Cyrille" w:date="2022-03-30T17:10:00Z"/>
        </w:rPr>
      </w:pPr>
      <w:ins w:id="567"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568" w:author="BAREAU Cyrille" w:date="2022-03-30T17:10:00Z"/>
        </w:rPr>
      </w:pPr>
      <w:ins w:id="569"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57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571" w:author="BAREAU Cyrille" w:date="2022-03-30T17:10:00Z"/>
                <w:rFonts w:eastAsia="Malgun Gothic"/>
                <w:lang w:eastAsia="ko-KR"/>
              </w:rPr>
            </w:pPr>
            <w:ins w:id="572"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573" w:author="BAREAU Cyrille" w:date="2022-03-30T17:10:00Z"/>
        </w:trPr>
        <w:tc>
          <w:tcPr>
            <w:tcW w:w="2093" w:type="dxa"/>
            <w:shd w:val="clear" w:color="auto" w:fill="auto"/>
          </w:tcPr>
          <w:p w14:paraId="09E59EC2" w14:textId="77777777" w:rsidR="00BB3135" w:rsidRPr="00CF2F35" w:rsidRDefault="00BB3135" w:rsidP="00DC7758">
            <w:pPr>
              <w:pStyle w:val="TAL"/>
              <w:rPr>
                <w:ins w:id="574" w:author="BAREAU Cyrille" w:date="2022-03-30T17:10:00Z"/>
                <w:rFonts w:eastAsia="Arial Unicode MS"/>
              </w:rPr>
            </w:pPr>
            <w:ins w:id="575"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576" w:author="BAREAU Cyrille" w:date="2022-03-30T17:10:00Z"/>
                <w:lang w:eastAsia="ko-KR"/>
              </w:rPr>
            </w:pPr>
            <w:ins w:id="577"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578" w:author="BAREAU Cyrille" w:date="2022-03-30T17:10:00Z"/>
                <w:lang w:eastAsia="ko-KR"/>
              </w:rPr>
            </w:pPr>
            <w:ins w:id="579"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580" w:author="BAREAU Cyrille" w:date="2022-03-30T17:10:00Z"/>
        </w:trPr>
        <w:tc>
          <w:tcPr>
            <w:tcW w:w="2093" w:type="dxa"/>
            <w:shd w:val="clear" w:color="auto" w:fill="auto"/>
          </w:tcPr>
          <w:p w14:paraId="30D83C5E" w14:textId="77777777" w:rsidR="00BB3135" w:rsidRPr="00CF2F35" w:rsidRDefault="00BB3135" w:rsidP="00DC7758">
            <w:pPr>
              <w:pStyle w:val="TAL"/>
              <w:rPr>
                <w:ins w:id="581" w:author="BAREAU Cyrille" w:date="2022-03-30T17:10:00Z"/>
                <w:rFonts w:eastAsia="Arial Unicode MS"/>
              </w:rPr>
            </w:pPr>
            <w:ins w:id="582"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583" w:author="BAREAU Cyrille" w:date="2022-03-30T17:10:00Z"/>
                <w:lang w:eastAsia="zh-CN"/>
              </w:rPr>
            </w:pPr>
            <w:ins w:id="584" w:author="BAREAU Cyrille" w:date="2022-03-30T17:10:00Z">
              <w:r>
                <w:t>None</w:t>
              </w:r>
            </w:ins>
          </w:p>
        </w:tc>
      </w:tr>
      <w:tr w:rsidR="00BB3135" w:rsidRPr="005A3421" w14:paraId="7E7DE1BE" w14:textId="77777777" w:rsidTr="00DC7758">
        <w:trPr>
          <w:jc w:val="center"/>
          <w:ins w:id="585" w:author="BAREAU Cyrille" w:date="2022-03-30T17:10:00Z"/>
        </w:trPr>
        <w:tc>
          <w:tcPr>
            <w:tcW w:w="2093" w:type="dxa"/>
            <w:shd w:val="clear" w:color="auto" w:fill="auto"/>
          </w:tcPr>
          <w:p w14:paraId="7EC2584A" w14:textId="77777777" w:rsidR="00BB3135" w:rsidRPr="00CF2F35" w:rsidRDefault="00BB3135" w:rsidP="00DC7758">
            <w:pPr>
              <w:pStyle w:val="TAL"/>
              <w:rPr>
                <w:ins w:id="586" w:author="BAREAU Cyrille" w:date="2022-03-30T17:10:00Z"/>
                <w:rFonts w:eastAsia="Arial Unicode MS"/>
              </w:rPr>
            </w:pPr>
            <w:ins w:id="587"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588" w:author="BAREAU Cyrille" w:date="2022-03-30T17:10:00Z"/>
              </w:rPr>
            </w:pPr>
            <w:ins w:id="589"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590" w:author="BAREAU Cyrille" w:date="2022-03-30T17:10:00Z"/>
              </w:rPr>
            </w:pPr>
          </w:p>
        </w:tc>
      </w:tr>
      <w:tr w:rsidR="00BB3135" w:rsidRPr="005A3421" w14:paraId="2F2F65B6" w14:textId="77777777" w:rsidTr="00DC7758">
        <w:trPr>
          <w:jc w:val="center"/>
          <w:ins w:id="591" w:author="BAREAU Cyrille" w:date="2022-03-30T17:10:00Z"/>
        </w:trPr>
        <w:tc>
          <w:tcPr>
            <w:tcW w:w="2093" w:type="dxa"/>
            <w:shd w:val="clear" w:color="auto" w:fill="auto"/>
          </w:tcPr>
          <w:p w14:paraId="3E4A35E4" w14:textId="77777777" w:rsidR="00BB3135" w:rsidRPr="00CF2F35" w:rsidRDefault="00BB3135" w:rsidP="00DC7758">
            <w:pPr>
              <w:pStyle w:val="TAL"/>
              <w:rPr>
                <w:ins w:id="592" w:author="BAREAU Cyrille" w:date="2022-03-30T17:10:00Z"/>
                <w:rFonts w:eastAsia="Arial Unicode MS"/>
              </w:rPr>
            </w:pPr>
            <w:ins w:id="593"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594" w:author="BAREAU Cyrille" w:date="2022-03-30T17:10:00Z"/>
                <w:iCs/>
              </w:rPr>
            </w:pPr>
            <w:ins w:id="595"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59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597" w:author="BAREAU Cyrille" w:date="2022-03-30T17:10:00Z"/>
                <w:rFonts w:eastAsia="Arial Unicode MS"/>
              </w:rPr>
            </w:pPr>
            <w:ins w:id="59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599" w:author="BAREAU Cyrille" w:date="2022-03-30T17:10:00Z"/>
              </w:rPr>
            </w:pPr>
            <w:ins w:id="600" w:author="BAREAU Cyrille" w:date="2022-03-30T17:10:00Z">
              <w:r w:rsidRPr="00CF2F35">
                <w:t>None</w:t>
              </w:r>
            </w:ins>
          </w:p>
        </w:tc>
      </w:tr>
      <w:tr w:rsidR="00BB3135" w:rsidRPr="005A3421" w14:paraId="5B974832" w14:textId="77777777" w:rsidTr="00DC7758">
        <w:trPr>
          <w:jc w:val="center"/>
          <w:ins w:id="60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602" w:author="BAREAU Cyrille" w:date="2022-03-30T17:10:00Z"/>
                <w:rFonts w:eastAsia="Arial Unicode MS"/>
              </w:rPr>
            </w:pPr>
            <w:ins w:id="60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604" w:author="BAREAU Cyrille" w:date="2022-03-30T17:10:00Z"/>
              </w:rPr>
            </w:pPr>
            <w:ins w:id="605"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606" w:author="BAREAU Cyrille" w:date="2022-03-30T17:10:00Z"/>
        </w:rPr>
      </w:pPr>
    </w:p>
    <w:p w14:paraId="485F38D0" w14:textId="77777777" w:rsidR="00BB3135" w:rsidRPr="005A3421" w:rsidRDefault="00BB3135" w:rsidP="00BB3135">
      <w:pPr>
        <w:rPr>
          <w:ins w:id="607" w:author="BAREAU Cyrille" w:date="2022-03-30T17:10:00Z"/>
        </w:rPr>
      </w:pPr>
      <w:ins w:id="608"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609" w:author="BAREAU Cyrille" w:date="2022-03-30T17:10:00Z"/>
        </w:rPr>
      </w:pPr>
      <w:bookmarkStart w:id="610" w:name="_Toc470164166"/>
      <w:bookmarkStart w:id="611" w:name="_Toc470164748"/>
      <w:bookmarkStart w:id="612" w:name="_Toc475715357"/>
      <w:bookmarkStart w:id="613" w:name="_Toc479349169"/>
      <w:bookmarkStart w:id="614" w:name="_Toc484070617"/>
      <w:bookmarkStart w:id="615" w:name="_Toc64040317"/>
      <w:bookmarkStart w:id="616" w:name="_Toc92206948"/>
      <w:bookmarkStart w:id="617" w:name="_Toc95746277"/>
      <w:ins w:id="618"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610"/>
        <w:bookmarkEnd w:id="611"/>
        <w:bookmarkEnd w:id="612"/>
        <w:bookmarkEnd w:id="613"/>
        <w:bookmarkEnd w:id="614"/>
        <w:bookmarkEnd w:id="615"/>
        <w:bookmarkEnd w:id="616"/>
        <w:bookmarkEnd w:id="617"/>
      </w:ins>
    </w:p>
    <w:p w14:paraId="67D6A267" w14:textId="77777777" w:rsidR="00BB3135" w:rsidRPr="005A3421" w:rsidRDefault="00BB3135" w:rsidP="00BB3135">
      <w:pPr>
        <w:rPr>
          <w:ins w:id="619" w:author="BAREAU Cyrille" w:date="2022-03-30T17:10:00Z"/>
          <w:rFonts w:eastAsia="SimSun"/>
          <w:lang w:eastAsia="zh-CN"/>
        </w:rPr>
      </w:pPr>
      <w:ins w:id="620"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621" w:author="BAREAU Cyrille" w:date="2022-03-30T17:10:00Z"/>
        </w:rPr>
      </w:pPr>
      <w:ins w:id="622" w:author="BAREAU Cyrille" w:date="2022-03-30T17:10:00Z">
        <w:r w:rsidRPr="005A3421">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62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624" w:author="BAREAU Cyrille" w:date="2022-03-30T17:10:00Z"/>
                <w:rFonts w:eastAsia="SimSun"/>
                <w:b/>
                <w:lang w:eastAsia="zh-CN"/>
              </w:rPr>
            </w:pPr>
            <w:ins w:id="625"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626" w:author="BAREAU Cyrille" w:date="2022-03-30T17:10:00Z"/>
        </w:trPr>
        <w:tc>
          <w:tcPr>
            <w:tcW w:w="2093" w:type="dxa"/>
            <w:shd w:val="clear" w:color="auto" w:fill="auto"/>
          </w:tcPr>
          <w:p w14:paraId="07C9EEF4" w14:textId="77777777" w:rsidR="00BB3135" w:rsidRPr="00CF2F35" w:rsidRDefault="00BB3135" w:rsidP="00DC7758">
            <w:pPr>
              <w:pStyle w:val="TAL"/>
              <w:rPr>
                <w:ins w:id="627" w:author="BAREAU Cyrille" w:date="2022-03-30T17:10:00Z"/>
                <w:rFonts w:eastAsia="Arial Unicode MS"/>
              </w:rPr>
            </w:pPr>
            <w:ins w:id="628"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629" w:author="BAREAU Cyrille" w:date="2022-03-30T17:10:00Z"/>
                <w:lang w:eastAsia="ko-KR"/>
              </w:rPr>
            </w:pPr>
            <w:ins w:id="630"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631" w:author="BAREAU Cyrille" w:date="2022-03-30T17:10:00Z"/>
                <w:lang w:eastAsia="ko-KR"/>
              </w:rPr>
            </w:pPr>
            <w:ins w:id="632"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633" w:author="BAREAU Cyrille" w:date="2022-03-30T17:10:00Z"/>
                <w:lang w:eastAsia="ko-KR"/>
              </w:rPr>
            </w:pPr>
            <w:ins w:id="634"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635"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636" w:author="BAREAU Cyrille" w:date="2022-03-30T17:10:00Z"/>
        </w:trPr>
        <w:tc>
          <w:tcPr>
            <w:tcW w:w="2093" w:type="dxa"/>
            <w:shd w:val="clear" w:color="auto" w:fill="auto"/>
          </w:tcPr>
          <w:p w14:paraId="5AB001ED" w14:textId="77777777" w:rsidR="00BB3135" w:rsidRPr="00CF2F35" w:rsidRDefault="00BB3135" w:rsidP="00DC7758">
            <w:pPr>
              <w:pStyle w:val="TAL"/>
              <w:rPr>
                <w:ins w:id="637" w:author="BAREAU Cyrille" w:date="2022-03-30T17:10:00Z"/>
                <w:rFonts w:eastAsia="Arial Unicode MS"/>
              </w:rPr>
            </w:pPr>
            <w:ins w:id="638"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639" w:author="BAREAU Cyrille" w:date="2022-03-30T17:10:00Z"/>
                <w:lang w:eastAsia="zh-CN"/>
              </w:rPr>
            </w:pPr>
            <w:ins w:id="640" w:author="BAREAU Cyrille" w:date="2022-03-30T17:10:00Z">
              <w:r>
                <w:t>None</w:t>
              </w:r>
            </w:ins>
          </w:p>
        </w:tc>
      </w:tr>
      <w:tr w:rsidR="00BB3135" w:rsidRPr="005A3421" w14:paraId="60BB3652" w14:textId="77777777" w:rsidTr="00DC7758">
        <w:trPr>
          <w:jc w:val="center"/>
          <w:ins w:id="641" w:author="BAREAU Cyrille" w:date="2022-03-30T17:10:00Z"/>
        </w:trPr>
        <w:tc>
          <w:tcPr>
            <w:tcW w:w="2093" w:type="dxa"/>
            <w:shd w:val="clear" w:color="auto" w:fill="auto"/>
          </w:tcPr>
          <w:p w14:paraId="40EE0DB7" w14:textId="77777777" w:rsidR="00BB3135" w:rsidRPr="00CF2F35" w:rsidRDefault="00BB3135" w:rsidP="00DC7758">
            <w:pPr>
              <w:pStyle w:val="TAL"/>
              <w:rPr>
                <w:ins w:id="642" w:author="BAREAU Cyrille" w:date="2022-03-30T17:10:00Z"/>
                <w:rFonts w:eastAsia="Arial Unicode MS"/>
              </w:rPr>
            </w:pPr>
            <w:ins w:id="643"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644" w:author="BAREAU Cyrille" w:date="2022-03-30T17:10:00Z"/>
              </w:rPr>
            </w:pPr>
            <w:ins w:id="645" w:author="BAREAU Cyrille" w:date="2022-03-30T17:10:00Z">
              <w:r>
                <w:t xml:space="preserve">Send </w:t>
              </w:r>
            </w:ins>
            <w:ins w:id="646" w:author="BAREAU Cyrille" w:date="2022-03-31T11:01:00Z">
              <w:r w:rsidR="00CE3F87">
                <w:t>a</w:t>
              </w:r>
            </w:ins>
            <w:ins w:id="647"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648" w:author="BAREAU Cyrille" w:date="2022-03-30T17:10:00Z"/>
              </w:rPr>
            </w:pPr>
            <w:ins w:id="649"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650" w:author="BAREAU Cyrille" w:date="2022-03-30T17:10:00Z"/>
              </w:rPr>
            </w:pPr>
            <w:ins w:id="651"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65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653" w:author="BAREAU Cyrille" w:date="2022-03-30T17:10:00Z"/>
                <w:rFonts w:eastAsia="Arial Unicode MS"/>
              </w:rPr>
            </w:pPr>
            <w:ins w:id="654"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655" w:author="BAREAU Cyrille" w:date="2022-03-30T17:10:00Z"/>
              </w:rPr>
            </w:pPr>
            <w:ins w:id="656"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657" w:author="BAREAU Cyrille" w:date="2022-03-30T17:10:00Z"/>
        </w:trPr>
        <w:tc>
          <w:tcPr>
            <w:tcW w:w="2093" w:type="dxa"/>
            <w:shd w:val="clear" w:color="auto" w:fill="auto"/>
          </w:tcPr>
          <w:p w14:paraId="6827E274" w14:textId="77777777" w:rsidR="00BB3135" w:rsidRPr="00CF2F35" w:rsidRDefault="00BB3135" w:rsidP="00DC7758">
            <w:pPr>
              <w:pStyle w:val="TAL"/>
              <w:rPr>
                <w:ins w:id="658" w:author="BAREAU Cyrille" w:date="2022-03-30T17:10:00Z"/>
                <w:rFonts w:eastAsia="Arial Unicode MS"/>
              </w:rPr>
            </w:pPr>
            <w:ins w:id="659"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660" w:author="BAREAU Cyrille" w:date="2022-03-30T17:10:00Z"/>
                <w:rFonts w:eastAsia="Arial Unicode MS"/>
                <w:iCs/>
              </w:rPr>
            </w:pPr>
            <w:ins w:id="661"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66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663" w:author="BAREAU Cyrille" w:date="2022-03-30T17:10:00Z"/>
                <w:rFonts w:eastAsia="Arial Unicode MS"/>
              </w:rPr>
            </w:pPr>
            <w:ins w:id="66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665" w:author="BAREAU Cyrille" w:date="2022-03-30T17:10:00Z"/>
              </w:rPr>
            </w:pPr>
            <w:ins w:id="666" w:author="BAREAU Cyrille" w:date="2022-03-30T17:10:00Z">
              <w:r w:rsidRPr="00CF2F35">
                <w:t>None</w:t>
              </w:r>
            </w:ins>
          </w:p>
        </w:tc>
      </w:tr>
      <w:tr w:rsidR="00BB3135" w:rsidRPr="005A3421" w14:paraId="53937DF4" w14:textId="77777777" w:rsidTr="00DC7758">
        <w:trPr>
          <w:jc w:val="center"/>
          <w:ins w:id="66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668" w:author="BAREAU Cyrille" w:date="2022-03-30T17:10:00Z"/>
                <w:rFonts w:eastAsia="Arial Unicode MS"/>
              </w:rPr>
            </w:pPr>
            <w:ins w:id="66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670" w:author="BAREAU Cyrille" w:date="2022-03-30T17:10:00Z"/>
                <w:rFonts w:eastAsia="SimSun"/>
                <w:lang w:eastAsia="zh-CN"/>
              </w:rPr>
            </w:pPr>
            <w:ins w:id="671"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672"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673" w:author="BAREAU Cyrille" w:date="2022-03-30T17:10:00Z"/>
                <w:rFonts w:eastAsia="SimSun"/>
                <w:lang w:eastAsia="zh-CN"/>
              </w:rPr>
            </w:pPr>
            <w:ins w:id="674"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675" w:author="BAREAU Cyrille" w:date="2022-03-30T17:10:00Z"/>
              </w:rPr>
            </w:pPr>
            <w:ins w:id="676"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677" w:author="BAREAU Cyrille" w:date="2022-03-30T17:10:00Z"/>
        </w:rPr>
      </w:pPr>
    </w:p>
    <w:p w14:paraId="19E744B3" w14:textId="77777777" w:rsidR="00BB3135" w:rsidRDefault="00BB3135" w:rsidP="00BB3135">
      <w:pPr>
        <w:pStyle w:val="NO"/>
        <w:rPr>
          <w:ins w:id="678" w:author="BAREAU Cyrille" w:date="2022-03-30T17:10:00Z"/>
          <w:rFonts w:eastAsia="Arial Unicode MS"/>
        </w:rPr>
      </w:pPr>
      <w:ins w:id="679"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680" w:author="BAREAU Cyrille" w:date="2022-03-30T17:10:00Z"/>
          <w:rFonts w:eastAsia="Arial Unicode MS"/>
        </w:rPr>
      </w:pPr>
      <w:ins w:id="681"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682" w:author="BAREAU Cyrille" w:date="2022-03-30T17:10:00Z"/>
          <w:rFonts w:eastAsia="Arial Unicode MS"/>
        </w:rPr>
      </w:pPr>
      <w:ins w:id="683" w:author="BAREAU Cyrille" w:date="2022-03-30T17:10:00Z">
        <w:r>
          <w:rPr>
            <w:rFonts w:eastAsia="Arial Unicode MS"/>
          </w:rPr>
          <w:lastRenderedPageBreak/>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684" w:author="BAREAU Cyrille" w:date="2022-03-30T17:10:00Z"/>
        </w:rPr>
      </w:pPr>
      <w:bookmarkStart w:id="685" w:name="_Toc470164167"/>
      <w:bookmarkStart w:id="686" w:name="_Toc470164749"/>
      <w:bookmarkStart w:id="687" w:name="_Toc475715358"/>
      <w:bookmarkStart w:id="688" w:name="_Toc479349170"/>
      <w:bookmarkStart w:id="689" w:name="_Toc484070618"/>
      <w:bookmarkStart w:id="690" w:name="_Toc64040318"/>
      <w:bookmarkStart w:id="691" w:name="_Toc92206949"/>
      <w:bookmarkStart w:id="692" w:name="_Toc95746278"/>
      <w:ins w:id="693"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685"/>
        <w:bookmarkEnd w:id="686"/>
        <w:bookmarkEnd w:id="687"/>
        <w:bookmarkEnd w:id="688"/>
        <w:bookmarkEnd w:id="689"/>
        <w:bookmarkEnd w:id="690"/>
        <w:bookmarkEnd w:id="691"/>
        <w:bookmarkEnd w:id="692"/>
      </w:ins>
    </w:p>
    <w:p w14:paraId="29ED1CCE" w14:textId="77777777" w:rsidR="00BB3135" w:rsidRPr="005A3421" w:rsidRDefault="00BB3135" w:rsidP="00BB3135">
      <w:pPr>
        <w:rPr>
          <w:ins w:id="694" w:author="BAREAU Cyrille" w:date="2022-03-30T17:10:00Z"/>
          <w:rFonts w:eastAsia="SimSun"/>
          <w:lang w:eastAsia="zh-CN"/>
        </w:rPr>
      </w:pPr>
      <w:ins w:id="695"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696" w:author="BAREAU Cyrille" w:date="2022-03-30T17:10:00Z"/>
        </w:rPr>
      </w:pPr>
      <w:ins w:id="697"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69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699" w:author="BAREAU Cyrille" w:date="2022-03-30T17:10:00Z"/>
                <w:b/>
                <w:lang w:eastAsia="zh-CN"/>
              </w:rPr>
            </w:pPr>
            <w:ins w:id="700"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701" w:author="BAREAU Cyrille" w:date="2022-03-30T17:10:00Z"/>
        </w:trPr>
        <w:tc>
          <w:tcPr>
            <w:tcW w:w="2093" w:type="dxa"/>
            <w:shd w:val="clear" w:color="auto" w:fill="auto"/>
          </w:tcPr>
          <w:p w14:paraId="2840AF25" w14:textId="77777777" w:rsidR="00BB3135" w:rsidRPr="00CF2F35" w:rsidRDefault="00BB3135" w:rsidP="00DC7758">
            <w:pPr>
              <w:pStyle w:val="TAL"/>
              <w:rPr>
                <w:ins w:id="702" w:author="BAREAU Cyrille" w:date="2022-03-30T17:10:00Z"/>
              </w:rPr>
            </w:pPr>
            <w:ins w:id="703"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704" w:author="BAREAU Cyrille" w:date="2022-03-30T17:10:00Z"/>
                <w:lang w:eastAsia="ko-KR"/>
              </w:rPr>
            </w:pPr>
            <w:ins w:id="705"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706" w:author="BAREAU Cyrille" w:date="2022-03-30T17:10:00Z"/>
                <w:lang w:eastAsia="ko-KR"/>
              </w:rPr>
            </w:pPr>
            <w:ins w:id="707"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708" w:author="BAREAU Cyrille" w:date="2022-03-30T17:10:00Z"/>
        </w:trPr>
        <w:tc>
          <w:tcPr>
            <w:tcW w:w="2093" w:type="dxa"/>
            <w:shd w:val="clear" w:color="auto" w:fill="auto"/>
          </w:tcPr>
          <w:p w14:paraId="1EDBB15C" w14:textId="77777777" w:rsidR="00BB3135" w:rsidRPr="00CF2F35" w:rsidRDefault="00BB3135" w:rsidP="00DC7758">
            <w:pPr>
              <w:pStyle w:val="TAL"/>
              <w:rPr>
                <w:ins w:id="709" w:author="BAREAU Cyrille" w:date="2022-03-30T17:10:00Z"/>
              </w:rPr>
            </w:pPr>
            <w:ins w:id="710"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711" w:author="BAREAU Cyrille" w:date="2022-03-30T17:10:00Z"/>
                <w:lang w:eastAsia="zh-CN"/>
              </w:rPr>
            </w:pPr>
            <w:ins w:id="712"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713" w:author="BAREAU Cyrille" w:date="2022-03-30T17:10:00Z"/>
        </w:trPr>
        <w:tc>
          <w:tcPr>
            <w:tcW w:w="2093" w:type="dxa"/>
            <w:shd w:val="clear" w:color="auto" w:fill="auto"/>
          </w:tcPr>
          <w:p w14:paraId="39B8186E" w14:textId="77777777" w:rsidR="00BB3135" w:rsidRPr="00CF2F35" w:rsidRDefault="00BB3135" w:rsidP="00DC7758">
            <w:pPr>
              <w:pStyle w:val="TAL"/>
              <w:rPr>
                <w:ins w:id="714" w:author="BAREAU Cyrille" w:date="2022-03-30T17:10:00Z"/>
              </w:rPr>
            </w:pPr>
            <w:ins w:id="715"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716" w:author="BAREAU Cyrille" w:date="2022-03-30T17:10:00Z"/>
              </w:rPr>
            </w:pPr>
            <w:ins w:id="717" w:author="BAREAU Cyrille" w:date="2022-03-31T10:51:00Z">
              <w:r>
                <w:t>According to</w:t>
              </w:r>
            </w:ins>
            <w:ins w:id="718"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719" w:author="BAREAU Cyrille" w:date="2022-03-30T17:10:00Z"/>
        </w:trPr>
        <w:tc>
          <w:tcPr>
            <w:tcW w:w="2093" w:type="dxa"/>
            <w:shd w:val="clear" w:color="auto" w:fill="auto"/>
          </w:tcPr>
          <w:p w14:paraId="0CEA157F" w14:textId="77777777" w:rsidR="00BB3135" w:rsidRPr="00CF2F35" w:rsidRDefault="00BB3135" w:rsidP="00DC7758">
            <w:pPr>
              <w:pStyle w:val="TAL"/>
              <w:rPr>
                <w:ins w:id="720" w:author="BAREAU Cyrille" w:date="2022-03-30T17:10:00Z"/>
              </w:rPr>
            </w:pPr>
            <w:ins w:id="721" w:author="BAREAU Cyrille" w:date="2022-03-30T17:10:00Z">
              <w:r w:rsidRPr="00CF2F35">
                <w:t>Information in Response message</w:t>
              </w:r>
            </w:ins>
          </w:p>
        </w:tc>
        <w:tc>
          <w:tcPr>
            <w:tcW w:w="7074" w:type="dxa"/>
            <w:shd w:val="clear" w:color="auto" w:fill="auto"/>
          </w:tcPr>
          <w:p w14:paraId="0B47654F" w14:textId="77777777" w:rsidR="00BB3135" w:rsidRPr="00CF2F35" w:rsidRDefault="00BB3135" w:rsidP="00DC7758">
            <w:pPr>
              <w:pStyle w:val="TAL"/>
              <w:rPr>
                <w:ins w:id="722" w:author="BAREAU Cyrille" w:date="2022-03-30T17:10:00Z"/>
                <w:rFonts w:eastAsia="Arial Unicode MS"/>
                <w:iCs/>
              </w:rPr>
            </w:pPr>
            <w:ins w:id="723" w:author="BAREAU Cyrille" w:date="2022-03-30T17:10: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BB3135" w:rsidRPr="005A3421" w14:paraId="26DBACAE" w14:textId="77777777" w:rsidTr="00DC7758">
        <w:trPr>
          <w:jc w:val="center"/>
          <w:ins w:id="72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725" w:author="BAREAU Cyrille" w:date="2022-03-30T17:10:00Z"/>
              </w:rPr>
            </w:pPr>
            <w:ins w:id="726"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727" w:author="BAREAU Cyrille" w:date="2022-03-30T17:10:00Z"/>
              </w:rPr>
            </w:pPr>
            <w:ins w:id="728" w:author="BAREAU Cyrille" w:date="2022-03-30T17:10:00Z">
              <w:r w:rsidRPr="00CF2F35">
                <w:t>None</w:t>
              </w:r>
            </w:ins>
          </w:p>
        </w:tc>
      </w:tr>
      <w:tr w:rsidR="00BB3135" w:rsidRPr="005A3421" w14:paraId="016A90CD" w14:textId="77777777" w:rsidTr="00DC7758">
        <w:trPr>
          <w:jc w:val="center"/>
          <w:ins w:id="72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730" w:author="BAREAU Cyrille" w:date="2022-03-30T17:10:00Z"/>
              </w:rPr>
            </w:pPr>
            <w:ins w:id="731"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732" w:author="BAREAU Cyrille" w:date="2022-03-30T17:10:00Z"/>
              </w:rPr>
            </w:pPr>
            <w:ins w:id="733"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734"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735" w:author="BAREAU Cyrille" w:date="2022-03-30T17:10:00Z"/>
                <w:lang w:eastAsia="zh-CN"/>
              </w:rPr>
            </w:pPr>
          </w:p>
        </w:tc>
      </w:tr>
    </w:tbl>
    <w:p w14:paraId="07EFEAD7" w14:textId="77777777" w:rsidR="00BB3135" w:rsidRPr="005A3421" w:rsidRDefault="00BB3135" w:rsidP="00BB3135">
      <w:pPr>
        <w:rPr>
          <w:ins w:id="736" w:author="BAREAU Cyrille" w:date="2022-03-30T17:10:00Z"/>
        </w:rPr>
      </w:pPr>
    </w:p>
    <w:p w14:paraId="1A10E138" w14:textId="77777777" w:rsidR="00BB3135" w:rsidRDefault="00BB3135" w:rsidP="00BB3135">
      <w:pPr>
        <w:pStyle w:val="Titre3"/>
        <w:rPr>
          <w:ins w:id="737" w:author="BAREAU Cyrille" w:date="2022-03-30T17:10:00Z"/>
        </w:rPr>
      </w:pPr>
      <w:bookmarkStart w:id="738" w:name="_Toc92206950"/>
      <w:bookmarkStart w:id="739" w:name="_Toc64040319"/>
      <w:bookmarkStart w:id="740" w:name="_Toc484070619"/>
      <w:bookmarkStart w:id="741" w:name="_Toc479349171"/>
      <w:bookmarkStart w:id="742" w:name="_Toc475715359"/>
      <w:bookmarkStart w:id="743" w:name="_Toc470164750"/>
      <w:bookmarkStart w:id="744" w:name="_Toc470164168"/>
      <w:bookmarkStart w:id="745" w:name="_Toc95746279"/>
      <w:bookmarkStart w:id="746" w:name="_Toc95746280"/>
      <w:ins w:id="747" w:author="BAREAU Cyrille" w:date="2022-03-30T17:10:00Z">
        <w:r>
          <w:t>8.2.5</w:t>
        </w:r>
        <w:r>
          <w:tab/>
          <w:t xml:space="preserve">Notify on DM SDT </w:t>
        </w:r>
        <w:r>
          <w:rPr>
            <w:i/>
          </w:rPr>
          <w:t>&lt;flexContainer&gt;</w:t>
        </w:r>
        <w:bookmarkEnd w:id="738"/>
        <w:bookmarkEnd w:id="739"/>
        <w:bookmarkEnd w:id="740"/>
        <w:bookmarkEnd w:id="741"/>
        <w:bookmarkEnd w:id="742"/>
        <w:bookmarkEnd w:id="743"/>
        <w:bookmarkEnd w:id="744"/>
        <w:bookmarkEnd w:id="745"/>
      </w:ins>
    </w:p>
    <w:p w14:paraId="149CF424" w14:textId="50CA585B" w:rsidR="00BB3135" w:rsidRDefault="00BB3135" w:rsidP="00BB3135">
      <w:pPr>
        <w:rPr>
          <w:ins w:id="748" w:author="BAREAU Cyrille" w:date="2022-03-30T17:10:00Z"/>
          <w:lang w:eastAsia="zh-CN"/>
        </w:rPr>
      </w:pPr>
      <w:ins w:id="749"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750" w:author="BAREAU Cyrille" w:date="2022-03-31T10:53:00Z">
        <w:r w:rsidR="00CE3F87">
          <w:rPr>
            <w:lang w:eastAsia="zh-CN"/>
          </w:rPr>
          <w:t xml:space="preserve"> For specific behaviour, depending on the </w:t>
        </w:r>
      </w:ins>
      <w:ins w:id="751" w:author="BAREAU Cyrille" w:date="2022-03-31T10:54:00Z">
        <w:r w:rsidR="00CE3F87">
          <w:rPr>
            <w:lang w:eastAsia="zh-CN"/>
          </w:rPr>
          <w:t xml:space="preserve">type of </w:t>
        </w:r>
      </w:ins>
      <w:ins w:id="752" w:author="BAREAU Cyrille" w:date="2022-03-31T10:53:00Z">
        <w:r w:rsidR="00CE3F87">
          <w:rPr>
            <w:lang w:eastAsia="zh-CN"/>
          </w:rPr>
          <w:t>&lt;flexContainer</w:t>
        </w:r>
      </w:ins>
      <w:ins w:id="753" w:author="BAREAU Cyrille" w:date="2022-03-31T10:54:00Z">
        <w:r w:rsidR="00CE3F87">
          <w:rPr>
            <w:lang w:eastAsia="zh-CN"/>
          </w:rPr>
          <w:t>&gt;</w:t>
        </w:r>
      </w:ins>
      <w:ins w:id="754" w:author="BAREAU Cyrille" w:date="2022-03-31T10:53:00Z">
        <w:r w:rsidR="00CE3F87">
          <w:rPr>
            <w:lang w:eastAsia="zh-CN"/>
          </w:rPr>
          <w:t>, see clause 8.3.</w:t>
        </w:r>
      </w:ins>
    </w:p>
    <w:p w14:paraId="644ED7E7" w14:textId="77777777" w:rsidR="00BB3135" w:rsidRDefault="00BB3135" w:rsidP="00BB3135">
      <w:pPr>
        <w:rPr>
          <w:ins w:id="755" w:author="BAREAU Cyrille" w:date="2022-03-30T17:10:00Z"/>
          <w:lang w:eastAsia="zh-CN"/>
        </w:rPr>
      </w:pPr>
      <w:ins w:id="756"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757" w:author="BAREAU Cyrille" w:date="2022-03-31T11:04:00Z"/>
          <w:lang w:eastAsia="zh-CN"/>
        </w:rPr>
      </w:pPr>
      <w:ins w:id="758" w:author="BAREAU Cyrille" w:date="2022-03-30T17:10:00Z">
        <w:r>
          <w:rPr>
            <w:lang w:eastAsia="zh-CN"/>
          </w:rPr>
          <w:t xml:space="preserve">If the UPDATE request contains </w:t>
        </w:r>
      </w:ins>
      <w:ins w:id="759" w:author="BAREAU Cyrille" w:date="2022-03-31T11:08:00Z">
        <w:r w:rsidR="0058061B">
          <w:rPr>
            <w:lang w:eastAsia="zh-CN"/>
          </w:rPr>
          <w:t xml:space="preserve">custom </w:t>
        </w:r>
      </w:ins>
      <w:ins w:id="760"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761" w:author="BAREAU Cyrille" w:date="2022-03-30T17:10:00Z"/>
        </w:rPr>
      </w:pPr>
      <w:ins w:id="762" w:author="BAREAU Cyrille" w:date="2022-03-31T11:04:00Z">
        <w:r>
          <w:rPr>
            <w:lang w:eastAsia="zh-CN"/>
          </w:rPr>
          <w:t xml:space="preserve">If the UPDATE request contains </w:t>
        </w:r>
      </w:ins>
      <w:ins w:id="763" w:author="BAREAU Cyrille" w:date="2022-03-31T11:08:00Z">
        <w:r>
          <w:rPr>
            <w:lang w:eastAsia="zh-CN"/>
          </w:rPr>
          <w:t xml:space="preserve">custom </w:t>
        </w:r>
      </w:ins>
      <w:ins w:id="764" w:author="BAREAU Cyrille" w:date="2022-03-31T11:04:00Z">
        <w:r>
          <w:rPr>
            <w:lang w:eastAsia="zh-CN"/>
          </w:rPr>
          <w:t>attributes that correspond to optional read-write datapoints</w:t>
        </w:r>
      </w:ins>
      <w:ins w:id="765" w:author="BAREAU Cyrille" w:date="2022-03-31T11:05:00Z">
        <w:r>
          <w:rPr>
            <w:lang w:eastAsia="zh-CN"/>
          </w:rPr>
          <w:t xml:space="preserve"> that are not present in the resource</w:t>
        </w:r>
      </w:ins>
      <w:ins w:id="766" w:author="BAREAU Cyrille" w:date="2022-03-31T11:04:00Z">
        <w:r>
          <w:rPr>
            <w:lang w:eastAsia="zh-CN"/>
          </w:rPr>
          <w:t xml:space="preserve">, the Managing IPE </w:t>
        </w:r>
      </w:ins>
      <w:ins w:id="767" w:author="BAREAU Cyrille" w:date="2022-03-31T11:06:00Z">
        <w:r>
          <w:rPr>
            <w:lang w:eastAsia="zh-CN"/>
          </w:rPr>
          <w:t>may</w:t>
        </w:r>
      </w:ins>
      <w:ins w:id="768" w:author="BAREAU Cyrille" w:date="2022-03-31T11:04:00Z">
        <w:r>
          <w:rPr>
            <w:lang w:eastAsia="zh-CN"/>
          </w:rPr>
          <w:t xml:space="preserve"> raise an error</w:t>
        </w:r>
      </w:ins>
      <w:ins w:id="769"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770"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771" w:author="BAREAU Cyrille" w:date="2022-03-30T17:10:00Z"/>
          <w:lang w:eastAsia="ja-JP"/>
        </w:rPr>
      </w:pPr>
      <w:ins w:id="772" w:author="BAREAU Cyrille" w:date="2022-03-30T17:10:00Z">
        <w:r>
          <w:rPr>
            <w:lang w:eastAsia="ja-JP"/>
          </w:rPr>
          <w:t>8.3</w:t>
        </w:r>
        <w:r w:rsidRPr="00500302">
          <w:rPr>
            <w:lang w:eastAsia="ja-JP"/>
          </w:rPr>
          <w:tab/>
        </w:r>
        <w:r>
          <w:rPr>
            <w:lang w:eastAsia="ja-JP"/>
          </w:rPr>
          <w:t>Specific DM SDT modules management</w:t>
        </w:r>
        <w:bookmarkEnd w:id="746"/>
      </w:ins>
    </w:p>
    <w:p w14:paraId="13DE3463" w14:textId="77777777" w:rsidR="00BB3135" w:rsidRPr="00500302" w:rsidRDefault="00BB3135" w:rsidP="00BB3135">
      <w:pPr>
        <w:pStyle w:val="Titre3"/>
        <w:rPr>
          <w:ins w:id="773" w:author="BAREAU Cyrille" w:date="2022-03-30T17:10:00Z"/>
          <w:lang w:eastAsia="ja-JP"/>
        </w:rPr>
      </w:pPr>
      <w:bookmarkStart w:id="774" w:name="_Toc95746281"/>
      <w:ins w:id="775"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774"/>
      </w:ins>
    </w:p>
    <w:p w14:paraId="4E8C724F" w14:textId="77777777" w:rsidR="00BB3135" w:rsidRPr="00500302" w:rsidRDefault="00BB3135" w:rsidP="00BB3135">
      <w:pPr>
        <w:pStyle w:val="Titre4"/>
        <w:rPr>
          <w:ins w:id="776" w:author="BAREAU Cyrille" w:date="2022-03-30T17:10:00Z"/>
          <w:lang w:eastAsia="ja-JP"/>
        </w:rPr>
      </w:pPr>
      <w:bookmarkStart w:id="777" w:name="_Toc526862854"/>
      <w:bookmarkStart w:id="778" w:name="_Toc526978346"/>
      <w:bookmarkStart w:id="779" w:name="_Toc527972990"/>
      <w:bookmarkStart w:id="780" w:name="_Toc528060900"/>
      <w:bookmarkStart w:id="781" w:name="_Toc4148597"/>
      <w:bookmarkStart w:id="782" w:name="_Toc68559869"/>
      <w:bookmarkStart w:id="783" w:name="_Toc95746282"/>
      <w:ins w:id="784" w:author="BAREAU Cyrille" w:date="2022-03-30T17:10:00Z">
        <w:r>
          <w:rPr>
            <w:lang w:eastAsia="ja-JP"/>
          </w:rPr>
          <w:t>8.3.1</w:t>
        </w:r>
        <w:r w:rsidRPr="00500302">
          <w:rPr>
            <w:lang w:eastAsia="ja-JP"/>
          </w:rPr>
          <w:t>.1</w:t>
        </w:r>
        <w:r w:rsidRPr="00500302">
          <w:rPr>
            <w:lang w:eastAsia="ja-JP"/>
          </w:rPr>
          <w:tab/>
          <w:t>Introduction</w:t>
        </w:r>
        <w:bookmarkEnd w:id="777"/>
        <w:bookmarkEnd w:id="778"/>
        <w:bookmarkEnd w:id="779"/>
        <w:bookmarkEnd w:id="780"/>
        <w:bookmarkEnd w:id="781"/>
        <w:bookmarkEnd w:id="782"/>
        <w:bookmarkEnd w:id="783"/>
      </w:ins>
    </w:p>
    <w:p w14:paraId="7D0A3150" w14:textId="77777777" w:rsidR="00BB3135" w:rsidRPr="00500302" w:rsidRDefault="00BB3135" w:rsidP="00BB3135">
      <w:pPr>
        <w:rPr>
          <w:ins w:id="785" w:author="BAREAU Cyrille" w:date="2022-03-30T17:10:00Z"/>
        </w:rPr>
      </w:pPr>
      <w:ins w:id="786"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787" w:author="BAREAU Cyrille" w:date="2022-03-30T17:10:00Z"/>
          <w:rFonts w:eastAsia="MS Mincho"/>
          <w:lang w:eastAsia="ja-JP"/>
        </w:rPr>
      </w:pPr>
      <w:bookmarkStart w:id="788" w:name="_Toc526955172"/>
      <w:bookmarkStart w:id="789" w:name="_Toc21706962"/>
      <w:bookmarkStart w:id="790" w:name="_Toc68558770"/>
      <w:ins w:id="791" w:author="BAREAU Cyrille" w:date="2022-03-30T17:10:00Z">
        <w:r>
          <w:lastRenderedPageBreak/>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79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788"/>
        <w:bookmarkEnd w:id="789"/>
        <w:bookmarkEnd w:id="7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79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794" w:author="BAREAU Cyrille" w:date="2022-03-30T17:10:00Z"/>
                <w:rFonts w:eastAsia="MS Mincho"/>
                <w:lang w:eastAsia="ja-JP"/>
              </w:rPr>
            </w:pPr>
            <w:ins w:id="79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796" w:author="BAREAU Cyrille" w:date="2022-03-30T17:10:00Z"/>
                <w:rFonts w:eastAsia="MS Mincho"/>
                <w:lang w:eastAsia="ja-JP"/>
              </w:rPr>
            </w:pPr>
            <w:ins w:id="79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798" w:author="BAREAU Cyrille" w:date="2022-03-30T17:10:00Z"/>
                <w:rFonts w:eastAsia="MS Mincho"/>
                <w:lang w:eastAsia="ja-JP"/>
              </w:rPr>
            </w:pPr>
            <w:ins w:id="799" w:author="BAREAU Cyrille" w:date="2022-03-30T17:10:00Z">
              <w:r w:rsidRPr="00500302">
                <w:rPr>
                  <w:rFonts w:eastAsia="MS Mincho"/>
                  <w:lang w:eastAsia="ja-JP"/>
                </w:rPr>
                <w:t>Note</w:t>
              </w:r>
            </w:ins>
          </w:p>
        </w:tc>
      </w:tr>
      <w:tr w:rsidR="00BB3135" w:rsidRPr="00500302" w14:paraId="0F72D603" w14:textId="77777777" w:rsidTr="00DC7758">
        <w:trPr>
          <w:jc w:val="center"/>
          <w:ins w:id="80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801" w:author="BAREAU Cyrille" w:date="2022-03-30T17:10:00Z"/>
                <w:rFonts w:eastAsia="MS Mincho"/>
              </w:rPr>
            </w:pPr>
            <w:proofErr w:type="spellStart"/>
            <w:ins w:id="802"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803" w:author="BAREAU Cyrille" w:date="2022-03-30T17:10:00Z"/>
                <w:rFonts w:eastAsia="MS Mincho"/>
                <w:lang w:eastAsia="ja-JP"/>
              </w:rPr>
            </w:pPr>
            <w:proofErr w:type="spellStart"/>
            <w:ins w:id="804"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805" w:author="BAREAU Cyrille" w:date="2022-03-30T17:10:00Z"/>
                <w:rFonts w:eastAsia="MS Mincho"/>
                <w:lang w:eastAsia="ja-JP"/>
              </w:rPr>
            </w:pPr>
            <w:ins w:id="806"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807" w:author="BAREAU Cyrille" w:date="2022-03-30T17:10:00Z"/>
                <w:rFonts w:eastAsia="MS Mincho"/>
                <w:lang w:eastAsia="ja-JP"/>
              </w:rPr>
            </w:pPr>
          </w:p>
        </w:tc>
      </w:tr>
    </w:tbl>
    <w:p w14:paraId="4388DAE6" w14:textId="77777777" w:rsidR="00BB3135" w:rsidRDefault="00BB3135" w:rsidP="00BB3135">
      <w:pPr>
        <w:rPr>
          <w:ins w:id="808" w:author="BAREAU Cyrille" w:date="2022-03-30T17:10:00Z"/>
          <w:lang w:eastAsia="ja-JP"/>
        </w:rPr>
      </w:pPr>
    </w:p>
    <w:p w14:paraId="74429107" w14:textId="77777777" w:rsidR="00BB3135" w:rsidRDefault="00BB3135" w:rsidP="00BB3135">
      <w:pPr>
        <w:pStyle w:val="NO"/>
        <w:rPr>
          <w:ins w:id="809" w:author="BAREAU Cyrille" w:date="2022-03-30T17:10:00Z"/>
          <w:rFonts w:eastAsia="Arial Unicode MS"/>
        </w:rPr>
      </w:pPr>
      <w:ins w:id="810"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811" w:author="BAREAU Cyrille" w:date="2022-03-30T17:10:00Z"/>
          <w:rFonts w:eastAsia="Arial Unicode MS"/>
        </w:rPr>
      </w:pPr>
      <w:ins w:id="812"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813" w:author="BAREAU Cyrille" w:date="2022-03-30T17:10:00Z"/>
          <w:rFonts w:eastAsia="Arial Unicode MS"/>
        </w:rPr>
      </w:pPr>
      <w:ins w:id="814"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815" w:author="BAREAU Cyrille" w:date="2022-03-30T17:10:00Z"/>
          <w:rFonts w:eastAsia="Malgun Gothic"/>
          <w:lang w:eastAsia="ko-KR"/>
        </w:rPr>
      </w:pPr>
      <w:bookmarkStart w:id="816" w:name="_Toc526862857"/>
      <w:bookmarkStart w:id="817" w:name="_Toc526978349"/>
      <w:bookmarkStart w:id="818" w:name="_Toc527972993"/>
      <w:bookmarkStart w:id="819" w:name="_Toc528060903"/>
      <w:bookmarkStart w:id="820" w:name="_Toc4148600"/>
      <w:bookmarkStart w:id="821" w:name="_Toc68559872"/>
      <w:bookmarkStart w:id="822" w:name="_Toc95746283"/>
      <w:ins w:id="823"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816"/>
        <w:bookmarkEnd w:id="817"/>
        <w:bookmarkEnd w:id="818"/>
        <w:bookmarkEnd w:id="819"/>
        <w:bookmarkEnd w:id="820"/>
        <w:bookmarkEnd w:id="821"/>
        <w:bookmarkEnd w:id="822"/>
      </w:ins>
    </w:p>
    <w:p w14:paraId="1AF85451" w14:textId="77777777" w:rsidR="00BB3135" w:rsidRDefault="00BB3135" w:rsidP="00BB3135">
      <w:pPr>
        <w:rPr>
          <w:ins w:id="824" w:author="BAREAU Cyrille" w:date="2022-03-30T17:10:00Z"/>
          <w:rFonts w:eastAsia="Malgun Gothic"/>
        </w:rPr>
      </w:pPr>
      <w:ins w:id="82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826" w:author="BAREAU Cyrille" w:date="2022-03-30T17:10:00Z"/>
          <w:rFonts w:eastAsia="Malgun Gothic"/>
        </w:rPr>
      </w:pPr>
      <w:ins w:id="827" w:author="BAREAU Cyrille" w:date="2022-03-30T17:10:00Z">
        <w:r w:rsidRPr="0027562A">
          <w:rPr>
            <w:rFonts w:eastAsia="Malgun Gothic"/>
            <w:b/>
          </w:rPr>
          <w:t>Originator</w:t>
        </w:r>
        <w:r>
          <w:rPr>
            <w:rFonts w:eastAsia="Malgun Gothic"/>
          </w:rPr>
          <w:t xml:space="preserve">: the Creator IPE shall </w:t>
        </w:r>
      </w:ins>
      <w:ins w:id="828" w:author="BAREAU Cyrille" w:date="2022-03-31T17:36:00Z">
        <w:r w:rsidR="00976157">
          <w:rPr>
            <w:rFonts w:eastAsia="Malgun Gothic"/>
          </w:rPr>
          <w:t>create</w:t>
        </w:r>
      </w:ins>
      <w:ins w:id="829"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ModuleClass.</w:t>
        </w:r>
      </w:ins>
    </w:p>
    <w:p w14:paraId="51506917" w14:textId="77777777" w:rsidR="00BB3135" w:rsidRPr="00500302" w:rsidRDefault="00BB3135" w:rsidP="00BB3135">
      <w:pPr>
        <w:rPr>
          <w:ins w:id="830" w:author="BAREAU Cyrille" w:date="2022-03-30T17:10:00Z"/>
          <w:rFonts w:eastAsia="Malgun Gothic"/>
        </w:rPr>
      </w:pPr>
      <w:ins w:id="831" w:author="BAREAU Cyrille" w:date="2022-03-30T17:10:00Z">
        <w:r>
          <w:rPr>
            <w:rFonts w:eastAsia="Malgun Gothic"/>
          </w:rPr>
          <w:t xml:space="preserve">In particular, </w:t>
        </w:r>
        <w:r w:rsidRPr="005E4BC9">
          <w:t xml:space="preserve">som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832" w:author="BAREAU Cyrille" w:date="2022-03-30T17:10:00Z"/>
          <w:rFonts w:eastAsia="Malgun Gothic"/>
          <w:lang w:eastAsia="ko-KR"/>
        </w:rPr>
      </w:pPr>
      <w:bookmarkStart w:id="833" w:name="_Toc526862859"/>
      <w:bookmarkStart w:id="834" w:name="_Toc526978351"/>
      <w:bookmarkStart w:id="835" w:name="_Toc527972995"/>
      <w:bookmarkStart w:id="836" w:name="_Toc528060905"/>
      <w:bookmarkStart w:id="837" w:name="_Toc4148602"/>
      <w:bookmarkStart w:id="838" w:name="_Toc68559874"/>
      <w:bookmarkStart w:id="839" w:name="_Toc95746284"/>
      <w:bookmarkStart w:id="840" w:name="_Toc526862858"/>
      <w:bookmarkStart w:id="841" w:name="_Toc526978350"/>
      <w:bookmarkStart w:id="842" w:name="_Toc527972994"/>
      <w:bookmarkStart w:id="843" w:name="_Toc528060904"/>
      <w:bookmarkStart w:id="844" w:name="_Toc4148601"/>
      <w:bookmarkStart w:id="845" w:name="_Toc68559873"/>
      <w:ins w:id="846" w:author="BAREAU Cyrille" w:date="2022-03-30T17:10:00Z">
        <w:r>
          <w:rPr>
            <w:rFonts w:eastAsia="Malgun Gothic"/>
            <w:lang w:eastAsia="ko-KR"/>
          </w:rPr>
          <w:t>8.3.1.3</w:t>
        </w:r>
        <w:r w:rsidRPr="00500302">
          <w:rPr>
            <w:rFonts w:eastAsia="Malgun Gothic"/>
            <w:lang w:eastAsia="ko-KR"/>
          </w:rPr>
          <w:tab/>
          <w:t>Retrieve</w:t>
        </w:r>
        <w:bookmarkEnd w:id="833"/>
        <w:bookmarkEnd w:id="834"/>
        <w:bookmarkEnd w:id="835"/>
        <w:bookmarkEnd w:id="836"/>
        <w:bookmarkEnd w:id="837"/>
        <w:bookmarkEnd w:id="838"/>
        <w:bookmarkEnd w:id="839"/>
      </w:ins>
    </w:p>
    <w:p w14:paraId="69314E59" w14:textId="77777777" w:rsidR="00BB3135" w:rsidRPr="00500302" w:rsidRDefault="00BB3135" w:rsidP="00BB3135">
      <w:pPr>
        <w:rPr>
          <w:ins w:id="847" w:author="BAREAU Cyrille" w:date="2022-03-30T17:10:00Z"/>
        </w:rPr>
      </w:pPr>
      <w:ins w:id="8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849" w:author="BAREAU Cyrille" w:date="2022-03-30T17:10:00Z"/>
          <w:rFonts w:eastAsia="Malgun Gothic"/>
          <w:lang w:eastAsia="ko-KR"/>
        </w:rPr>
      </w:pPr>
      <w:bookmarkStart w:id="850" w:name="_Toc95746285"/>
      <w:ins w:id="851"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850"/>
      </w:ins>
    </w:p>
    <w:bookmarkEnd w:id="840"/>
    <w:bookmarkEnd w:id="841"/>
    <w:bookmarkEnd w:id="842"/>
    <w:bookmarkEnd w:id="843"/>
    <w:bookmarkEnd w:id="844"/>
    <w:bookmarkEnd w:id="845"/>
    <w:p w14:paraId="0C83984A" w14:textId="77777777" w:rsidR="00BB3135" w:rsidRPr="00500302" w:rsidRDefault="00BB3135" w:rsidP="00BB3135">
      <w:pPr>
        <w:rPr>
          <w:ins w:id="852" w:author="BAREAU Cyrille" w:date="2022-03-30T17:10:00Z"/>
        </w:rPr>
      </w:pPr>
      <w:ins w:id="85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854" w:author="BAREAU Cyrille" w:date="2022-03-30T17:10:00Z"/>
          <w:rFonts w:eastAsia="Malgun Gothic"/>
          <w:lang w:eastAsia="ko-KR"/>
        </w:rPr>
      </w:pPr>
      <w:bookmarkStart w:id="855" w:name="_Toc526862860"/>
      <w:bookmarkStart w:id="856" w:name="_Toc526978352"/>
      <w:bookmarkStart w:id="857" w:name="_Toc527972996"/>
      <w:bookmarkStart w:id="858" w:name="_Toc528060906"/>
      <w:bookmarkStart w:id="859" w:name="_Toc4148603"/>
      <w:bookmarkStart w:id="860" w:name="_Toc68559875"/>
      <w:bookmarkStart w:id="861" w:name="_Toc95746286"/>
      <w:ins w:id="862" w:author="BAREAU Cyrille" w:date="2022-03-30T17:10:00Z">
        <w:r>
          <w:rPr>
            <w:rFonts w:eastAsia="Malgun Gothic"/>
            <w:lang w:eastAsia="ko-KR"/>
          </w:rPr>
          <w:t>8.3.1.5</w:t>
        </w:r>
        <w:r w:rsidRPr="00500302">
          <w:rPr>
            <w:rFonts w:eastAsia="Malgun Gothic"/>
            <w:lang w:eastAsia="ko-KR"/>
          </w:rPr>
          <w:tab/>
          <w:t>Delete</w:t>
        </w:r>
        <w:bookmarkEnd w:id="855"/>
        <w:bookmarkEnd w:id="856"/>
        <w:bookmarkEnd w:id="857"/>
        <w:bookmarkEnd w:id="858"/>
        <w:bookmarkEnd w:id="859"/>
        <w:bookmarkEnd w:id="860"/>
        <w:bookmarkEnd w:id="861"/>
      </w:ins>
    </w:p>
    <w:p w14:paraId="5F4ABDD0" w14:textId="77777777" w:rsidR="00BB3135" w:rsidRDefault="00BB3135" w:rsidP="00BB3135">
      <w:pPr>
        <w:rPr>
          <w:ins w:id="863" w:author="BAREAU Cyrille" w:date="2022-03-30T17:10:00Z"/>
          <w:rFonts w:eastAsia="Malgun Gothic"/>
        </w:rPr>
      </w:pPr>
      <w:ins w:id="86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60C76D" w14:textId="77777777" w:rsidR="00BB3135" w:rsidRPr="00500302" w:rsidRDefault="00BB3135" w:rsidP="00BB3135">
      <w:pPr>
        <w:pStyle w:val="Titre4"/>
        <w:rPr>
          <w:ins w:id="865" w:author="BAREAU Cyrille" w:date="2022-03-30T17:10:00Z"/>
          <w:rFonts w:eastAsia="Malgun Gothic"/>
          <w:lang w:eastAsia="ko-KR"/>
        </w:rPr>
      </w:pPr>
      <w:bookmarkStart w:id="866" w:name="_Toc95746288"/>
      <w:ins w:id="867"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868" w:author="BAREAU Cyrille" w:date="2022-03-30T17:10:00Z"/>
          <w:rFonts w:eastAsia="Malgun Gothic"/>
        </w:rPr>
      </w:pPr>
      <w:ins w:id="86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870" w:author="BAREAU Cyrille" w:date="2022-03-30T17:10:00Z"/>
          <w:rFonts w:eastAsia="MS UI Gothic"/>
        </w:rPr>
      </w:pPr>
      <w:ins w:id="871" w:author="BAREAU Cyrille" w:date="2022-03-30T17:10:00Z">
        <w:r>
          <w:rPr>
            <w:rFonts w:eastAsia="Malgun Gothic"/>
          </w:rPr>
          <w:t xml:space="preserve">The only modifiable attributes are </w:t>
        </w:r>
        <w:proofErr w:type="spellStart"/>
        <w:r w:rsidRPr="00BE3789">
          <w:rPr>
            <w:rFonts w:eastAsia="MS UI Gothic"/>
          </w:rPr>
          <w:t>manufacturerDetailsLink</w:t>
        </w:r>
        <w:proofErr w:type="spellEnd"/>
        <w:r>
          <w:rPr>
            <w:rFonts w:eastAsia="MS UI Gothic"/>
          </w:rPr>
          <w:t xml:space="preserve">, </w:t>
        </w:r>
        <w:proofErr w:type="spellStart"/>
        <w:r w:rsidRPr="00BE3789">
          <w:rPr>
            <w:rFonts w:eastAsia="MS UI Gothic"/>
          </w:rPr>
          <w:t>supportURL</w:t>
        </w:r>
        <w:proofErr w:type="spellEnd"/>
        <w:r>
          <w:rPr>
            <w:rFonts w:eastAsia="MS UI Gothic"/>
          </w:rPr>
          <w:t xml:space="preserve">, </w:t>
        </w:r>
        <w:proofErr w:type="spellStart"/>
        <w:r w:rsidRPr="00BE3789">
          <w:rPr>
            <w:rFonts w:eastAsia="MS UI Gothic"/>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872" w:author="BAREAU Cyrille" w:date="2022-03-30T17:10:00Z"/>
          <w:rFonts w:eastAsia="Malgun Gothic"/>
        </w:rPr>
      </w:pPr>
      <w:ins w:id="873"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874" w:author="BAREAU Cyrille" w:date="2022-03-30T17:10:00Z"/>
          <w:lang w:eastAsia="ja-JP"/>
        </w:rPr>
      </w:pPr>
      <w:ins w:id="875"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866"/>
      </w:ins>
    </w:p>
    <w:p w14:paraId="5A5E591C" w14:textId="77777777" w:rsidR="00BB3135" w:rsidRPr="00500302" w:rsidRDefault="00BB3135" w:rsidP="00BB3135">
      <w:pPr>
        <w:pStyle w:val="Titre4"/>
        <w:rPr>
          <w:ins w:id="876" w:author="BAREAU Cyrille" w:date="2022-03-30T17:10:00Z"/>
          <w:lang w:eastAsia="ja-JP"/>
        </w:rPr>
      </w:pPr>
      <w:bookmarkStart w:id="877" w:name="_Toc95746289"/>
      <w:ins w:id="878" w:author="BAREAU Cyrille" w:date="2022-03-30T17:10:00Z">
        <w:r>
          <w:rPr>
            <w:lang w:eastAsia="ja-JP"/>
          </w:rPr>
          <w:t>8.3.2</w:t>
        </w:r>
        <w:r w:rsidRPr="00500302">
          <w:rPr>
            <w:lang w:eastAsia="ja-JP"/>
          </w:rPr>
          <w:t>.1</w:t>
        </w:r>
        <w:r w:rsidRPr="00500302">
          <w:rPr>
            <w:lang w:eastAsia="ja-JP"/>
          </w:rPr>
          <w:tab/>
          <w:t>Introduction</w:t>
        </w:r>
        <w:bookmarkEnd w:id="877"/>
      </w:ins>
    </w:p>
    <w:p w14:paraId="708D73E4" w14:textId="77777777" w:rsidR="00BB3135" w:rsidRPr="00500302" w:rsidRDefault="00BB3135" w:rsidP="00BB3135">
      <w:pPr>
        <w:rPr>
          <w:ins w:id="879" w:author="BAREAU Cyrille" w:date="2022-03-30T17:10:00Z"/>
        </w:rPr>
      </w:pPr>
      <w:ins w:id="880"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881" w:author="BAREAU Cyrille" w:date="2022-03-30T17:10:00Z"/>
          <w:rFonts w:eastAsia="MS Mincho"/>
          <w:lang w:eastAsia="ja-JP"/>
        </w:rPr>
      </w:pPr>
      <w:ins w:id="882"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88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8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885" w:author="BAREAU Cyrille" w:date="2022-03-30T17:10:00Z"/>
                <w:rFonts w:eastAsia="MS Mincho"/>
                <w:lang w:eastAsia="ja-JP"/>
              </w:rPr>
            </w:pPr>
            <w:ins w:id="8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887" w:author="BAREAU Cyrille" w:date="2022-03-30T17:10:00Z"/>
                <w:rFonts w:eastAsia="MS Mincho"/>
                <w:lang w:eastAsia="ja-JP"/>
              </w:rPr>
            </w:pPr>
            <w:ins w:id="8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889" w:author="BAREAU Cyrille" w:date="2022-03-30T17:10:00Z"/>
                <w:rFonts w:eastAsia="MS Mincho"/>
                <w:lang w:eastAsia="ja-JP"/>
              </w:rPr>
            </w:pPr>
            <w:ins w:id="890" w:author="BAREAU Cyrille" w:date="2022-03-30T17:10:00Z">
              <w:r w:rsidRPr="00500302">
                <w:rPr>
                  <w:rFonts w:eastAsia="MS Mincho"/>
                  <w:lang w:eastAsia="ja-JP"/>
                </w:rPr>
                <w:t>Note</w:t>
              </w:r>
            </w:ins>
          </w:p>
        </w:tc>
      </w:tr>
      <w:tr w:rsidR="00BB3135" w:rsidRPr="00500302" w14:paraId="0AD30423" w14:textId="77777777" w:rsidTr="00DC7758">
        <w:trPr>
          <w:jc w:val="center"/>
          <w:ins w:id="8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892" w:author="BAREAU Cyrille" w:date="2022-03-30T17:10:00Z"/>
                <w:rFonts w:eastAsia="MS Mincho"/>
              </w:rPr>
            </w:pPr>
            <w:proofErr w:type="spellStart"/>
            <w:ins w:id="893"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894" w:author="BAREAU Cyrille" w:date="2022-03-30T17:10:00Z"/>
                <w:rFonts w:eastAsia="MS Mincho"/>
                <w:lang w:eastAsia="ja-JP"/>
              </w:rPr>
            </w:pPr>
            <w:proofErr w:type="spellStart"/>
            <w:ins w:id="895"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896" w:author="BAREAU Cyrille" w:date="2022-03-30T17:10:00Z"/>
                <w:rFonts w:eastAsia="MS Mincho"/>
                <w:lang w:eastAsia="ja-JP"/>
              </w:rPr>
            </w:pPr>
            <w:ins w:id="897"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898" w:author="BAREAU Cyrille" w:date="2022-03-30T17:10:00Z"/>
                <w:rFonts w:eastAsia="MS Mincho"/>
                <w:lang w:eastAsia="ja-JP"/>
              </w:rPr>
            </w:pPr>
          </w:p>
        </w:tc>
      </w:tr>
    </w:tbl>
    <w:p w14:paraId="5C526C7C" w14:textId="77777777" w:rsidR="00BB3135" w:rsidRDefault="00BB3135" w:rsidP="00BB3135">
      <w:pPr>
        <w:rPr>
          <w:ins w:id="899" w:author="BAREAU Cyrille" w:date="2022-03-30T17:10:00Z"/>
          <w:lang w:eastAsia="ja-JP"/>
        </w:rPr>
      </w:pPr>
    </w:p>
    <w:p w14:paraId="6118AC9C" w14:textId="43DC12C0" w:rsidR="00BB3135" w:rsidRDefault="00BB3135" w:rsidP="00BB3135">
      <w:pPr>
        <w:pStyle w:val="NO"/>
        <w:rPr>
          <w:ins w:id="900" w:author="BAREAU Cyrille" w:date="2022-03-30T17:10:00Z"/>
          <w:rFonts w:eastAsia="Arial Unicode MS"/>
        </w:rPr>
      </w:pPr>
      <w:ins w:id="901"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902" w:author="BAREAU Cyrille" w:date="2022-03-30T17:10:00Z"/>
          <w:rFonts w:eastAsia="Malgun Gothic"/>
          <w:lang w:eastAsia="ko-KR"/>
        </w:rPr>
      </w:pPr>
      <w:bookmarkStart w:id="903" w:name="_Toc95746290"/>
      <w:ins w:id="904"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903"/>
      </w:ins>
    </w:p>
    <w:p w14:paraId="1F0CD398" w14:textId="77777777" w:rsidR="00BB3135" w:rsidRDefault="00BB3135" w:rsidP="00BB3135">
      <w:pPr>
        <w:rPr>
          <w:ins w:id="905" w:author="BAREAU Cyrille" w:date="2022-03-30T17:10:00Z"/>
          <w:rFonts w:eastAsia="Malgun Gothic"/>
        </w:rPr>
      </w:pPr>
      <w:ins w:id="90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907" w:author="BAREAU Cyrille" w:date="2022-03-30T17:10:00Z"/>
          <w:del w:id="908" w:author="BAREAU Cyrille" w:date="2022-03-30T15:26:00Z"/>
          <w:rFonts w:eastAsia="Malgun Gothic"/>
        </w:rPr>
      </w:pPr>
      <w:ins w:id="909" w:author="BAREAU Cyrille" w:date="2022-03-30T17:10:00Z">
        <w:r w:rsidRPr="00E02DC5">
          <w:rPr>
            <w:rFonts w:eastAsia="Malgun Gothic"/>
            <w:b/>
          </w:rPr>
          <w:t>Originator</w:t>
        </w:r>
        <w:r>
          <w:rPr>
            <w:rFonts w:eastAsia="Malgun Gothic"/>
          </w:rPr>
          <w:t xml:space="preserve">: the Creator IPE shall create as many as possible datapoints of the </w:t>
        </w:r>
        <w:proofErr w:type="spellStart"/>
        <w:r>
          <w:rPr>
            <w:rFonts w:eastAsia="Malgun Gothic"/>
          </w:rPr>
          <w:t>dmAgent</w:t>
        </w:r>
        <w:proofErr w:type="spellEnd"/>
        <w:r>
          <w:rPr>
            <w:rFonts w:eastAsia="Malgun Gothic"/>
          </w:rPr>
          <w:t xml:space="preserve"> ModuleClass, at least the mandatory ‘state’ datapoint (attribute ‘</w:t>
        </w:r>
        <w:r w:rsidRPr="0027562A">
          <w:rPr>
            <w:rFonts w:eastAsia="Malgun Gothic"/>
            <w:i/>
          </w:rPr>
          <w:t>state</w:t>
        </w:r>
        <w:r>
          <w:rPr>
            <w:rFonts w:eastAsia="Malgun Gothic"/>
          </w:rPr>
          <w:t xml:space="preserve">’), but it should </w:t>
        </w:r>
        <w:del w:id="910" w:author="BAREAU Cyrille" w:date="2022-03-30T15:26:00Z">
          <w:r w:rsidDel="00CA78A4">
            <w:rPr>
              <w:rFonts w:eastAsia="Malgun Gothic"/>
            </w:rPr>
            <w:delText>.</w:delText>
          </w:r>
        </w:del>
      </w:ins>
    </w:p>
    <w:p w14:paraId="008C8083" w14:textId="77777777" w:rsidR="00BB3135" w:rsidRDefault="00BB3135" w:rsidP="00BB3135">
      <w:pPr>
        <w:rPr>
          <w:ins w:id="911" w:author="BAREAU Cyrille" w:date="2022-03-30T17:10:00Z"/>
        </w:rPr>
      </w:pPr>
      <w:ins w:id="912"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913" w:author="BAREAU Cyrille" w:date="2022-03-30T17:10:00Z"/>
          <w:rFonts w:eastAsia="Malgun Gothic"/>
        </w:rPr>
      </w:pPr>
      <w:ins w:id="914"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915" w:author="BAREAU Cyrille" w:date="2022-03-30T17:10:00Z"/>
          <w:rFonts w:eastAsia="Malgun Gothic"/>
        </w:rPr>
      </w:pPr>
      <w:ins w:id="916"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917" w:author="BAREAU Cyrille" w:date="2022-03-30T17:10:00Z"/>
          <w:rFonts w:eastAsia="Malgun Gothic"/>
          <w:lang w:eastAsia="ko-KR"/>
        </w:rPr>
      </w:pPr>
      <w:bookmarkStart w:id="918" w:name="_Toc95746291"/>
      <w:ins w:id="919" w:author="BAREAU Cyrille" w:date="2022-03-30T17:10:00Z">
        <w:r>
          <w:rPr>
            <w:rFonts w:eastAsia="Malgun Gothic"/>
            <w:lang w:eastAsia="ko-KR"/>
          </w:rPr>
          <w:t>8.3.2.3</w:t>
        </w:r>
        <w:r w:rsidRPr="00500302">
          <w:rPr>
            <w:rFonts w:eastAsia="Malgun Gothic"/>
            <w:lang w:eastAsia="ko-KR"/>
          </w:rPr>
          <w:tab/>
          <w:t>Retrieve</w:t>
        </w:r>
        <w:bookmarkEnd w:id="918"/>
      </w:ins>
    </w:p>
    <w:p w14:paraId="66BAA6CB" w14:textId="77777777" w:rsidR="00BB3135" w:rsidRPr="00500302" w:rsidRDefault="00BB3135" w:rsidP="00BB3135">
      <w:pPr>
        <w:rPr>
          <w:ins w:id="920" w:author="BAREAU Cyrille" w:date="2022-03-30T17:10:00Z"/>
        </w:rPr>
      </w:pPr>
      <w:ins w:id="92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922" w:author="BAREAU Cyrille" w:date="2022-03-30T17:10:00Z"/>
          <w:rFonts w:eastAsia="Malgun Gothic"/>
          <w:lang w:eastAsia="ko-KR"/>
        </w:rPr>
      </w:pPr>
      <w:bookmarkStart w:id="923" w:name="_Toc95746292"/>
      <w:ins w:id="924"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923"/>
      </w:ins>
    </w:p>
    <w:p w14:paraId="3B0A6FEA" w14:textId="77777777" w:rsidR="00BB3135" w:rsidRPr="00500302" w:rsidRDefault="00BB3135" w:rsidP="00BB3135">
      <w:pPr>
        <w:rPr>
          <w:ins w:id="925" w:author="BAREAU Cyrille" w:date="2022-03-30T17:10:00Z"/>
        </w:rPr>
      </w:pPr>
      <w:ins w:id="92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927" w:author="BAREAU Cyrille" w:date="2022-03-30T17:10:00Z"/>
          <w:rFonts w:eastAsia="Malgun Gothic"/>
          <w:lang w:eastAsia="ko-KR"/>
        </w:rPr>
      </w:pPr>
      <w:bookmarkStart w:id="928" w:name="_Toc95746293"/>
      <w:ins w:id="929" w:author="BAREAU Cyrille" w:date="2022-03-30T17:10:00Z">
        <w:r>
          <w:rPr>
            <w:rFonts w:eastAsia="Malgun Gothic"/>
            <w:lang w:eastAsia="ko-KR"/>
          </w:rPr>
          <w:t>8.3.2.5</w:t>
        </w:r>
        <w:r w:rsidRPr="00500302">
          <w:rPr>
            <w:rFonts w:eastAsia="Malgun Gothic"/>
            <w:lang w:eastAsia="ko-KR"/>
          </w:rPr>
          <w:tab/>
          <w:t>Delete</w:t>
        </w:r>
        <w:bookmarkEnd w:id="928"/>
      </w:ins>
    </w:p>
    <w:p w14:paraId="793336F7" w14:textId="77777777" w:rsidR="00BB3135" w:rsidRPr="00500302" w:rsidRDefault="00BB3135" w:rsidP="00BB3135">
      <w:pPr>
        <w:rPr>
          <w:ins w:id="930" w:author="BAREAU Cyrille" w:date="2022-03-30T17:10:00Z"/>
          <w:rFonts w:eastAsia="Malgun Gothic"/>
        </w:rPr>
      </w:pPr>
      <w:ins w:id="93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932" w:author="BAREAU Cyrille" w:date="2022-03-30T17:10:00Z"/>
          <w:rFonts w:eastAsia="Malgun Gothic"/>
          <w:lang w:eastAsia="ko-KR"/>
        </w:rPr>
      </w:pPr>
      <w:bookmarkStart w:id="933" w:name="_Toc95746295"/>
      <w:ins w:id="934"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935" w:author="BAREAU Cyrille" w:date="2022-03-30T17:10:00Z"/>
          <w:rFonts w:eastAsia="Malgun Gothic"/>
        </w:rPr>
      </w:pPr>
      <w:ins w:id="93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937" w:author="BAREAU Cyrille" w:date="2022-03-30T17:10:00Z"/>
          <w:rFonts w:eastAsia="MS UI Gothic"/>
        </w:rPr>
      </w:pPr>
      <w:ins w:id="938"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939" w:author="BAREAU Cyrille" w:date="2022-03-30T17:10:00Z"/>
          <w:rFonts w:eastAsia="Malgun Gothic"/>
        </w:rPr>
      </w:pPr>
      <w:ins w:id="940"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941" w:author="BAREAU Cyrille" w:date="2022-03-30T17:10:00Z"/>
          <w:lang w:eastAsia="ja-JP"/>
        </w:rPr>
      </w:pPr>
      <w:ins w:id="942"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933"/>
      </w:ins>
    </w:p>
    <w:p w14:paraId="72BAA37F" w14:textId="77777777" w:rsidR="00BB3135" w:rsidRPr="00500302" w:rsidRDefault="00BB3135" w:rsidP="00BB3135">
      <w:pPr>
        <w:pStyle w:val="Titre5"/>
        <w:rPr>
          <w:ins w:id="943" w:author="BAREAU Cyrille" w:date="2022-03-30T17:10:00Z"/>
          <w:lang w:eastAsia="ja-JP"/>
        </w:rPr>
      </w:pPr>
      <w:bookmarkStart w:id="944" w:name="_Toc95746296"/>
      <w:ins w:id="945" w:author="BAREAU Cyrille" w:date="2022-03-30T17:10:00Z">
        <w:r>
          <w:rPr>
            <w:lang w:eastAsia="ja-JP"/>
          </w:rPr>
          <w:t>8.3.2.7</w:t>
        </w:r>
        <w:r w:rsidRPr="00500302">
          <w:rPr>
            <w:lang w:eastAsia="ja-JP"/>
          </w:rPr>
          <w:t>.1</w:t>
        </w:r>
        <w:r w:rsidRPr="00500302">
          <w:rPr>
            <w:lang w:eastAsia="ja-JP"/>
          </w:rPr>
          <w:tab/>
          <w:t>Introduction</w:t>
        </w:r>
        <w:bookmarkEnd w:id="944"/>
      </w:ins>
    </w:p>
    <w:p w14:paraId="7D1F4388" w14:textId="77777777" w:rsidR="00BB3135" w:rsidRPr="00500302" w:rsidRDefault="00BB3135" w:rsidP="00BB3135">
      <w:pPr>
        <w:rPr>
          <w:ins w:id="946" w:author="BAREAU Cyrille" w:date="2022-03-30T17:10:00Z"/>
        </w:rPr>
      </w:pPr>
      <w:ins w:id="947"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948" w:author="BAREAU Cyrille" w:date="2022-03-30T17:10:00Z"/>
          <w:rFonts w:eastAsia="MS Mincho"/>
          <w:lang w:eastAsia="ja-JP"/>
        </w:rPr>
      </w:pPr>
      <w:ins w:id="949"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5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95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952" w:author="BAREAU Cyrille" w:date="2022-03-30T17:10:00Z"/>
                <w:rFonts w:eastAsia="MS Mincho"/>
                <w:lang w:eastAsia="ja-JP"/>
              </w:rPr>
            </w:pPr>
            <w:ins w:id="95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954" w:author="BAREAU Cyrille" w:date="2022-03-30T17:10:00Z"/>
                <w:rFonts w:eastAsia="MS Mincho"/>
                <w:lang w:eastAsia="ja-JP"/>
              </w:rPr>
            </w:pPr>
            <w:ins w:id="95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956" w:author="BAREAU Cyrille" w:date="2022-03-30T17:10:00Z"/>
                <w:rFonts w:eastAsia="MS Mincho"/>
                <w:lang w:eastAsia="ja-JP"/>
              </w:rPr>
            </w:pPr>
            <w:ins w:id="957" w:author="BAREAU Cyrille" w:date="2022-03-30T17:10:00Z">
              <w:r w:rsidRPr="00500302">
                <w:rPr>
                  <w:rFonts w:eastAsia="MS Mincho"/>
                  <w:lang w:eastAsia="ja-JP"/>
                </w:rPr>
                <w:t>Note</w:t>
              </w:r>
            </w:ins>
          </w:p>
        </w:tc>
      </w:tr>
      <w:tr w:rsidR="00BB3135" w:rsidRPr="00500302" w14:paraId="73B00522" w14:textId="77777777" w:rsidTr="00DC7758">
        <w:trPr>
          <w:jc w:val="center"/>
          <w:ins w:id="95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959" w:author="BAREAU Cyrille" w:date="2022-03-30T17:10:00Z"/>
                <w:rFonts w:eastAsia="MS Mincho"/>
              </w:rPr>
            </w:pPr>
            <w:ins w:id="960"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961" w:author="BAREAU Cyrille" w:date="2022-03-30T17:10:00Z"/>
                <w:rFonts w:eastAsia="MS Mincho"/>
                <w:lang w:eastAsia="ja-JP"/>
              </w:rPr>
            </w:pPr>
            <w:proofErr w:type="spellStart"/>
            <w:ins w:id="962"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963" w:author="BAREAU Cyrille" w:date="2022-03-30T17:10:00Z"/>
                <w:rFonts w:eastAsia="MS Mincho"/>
                <w:lang w:eastAsia="ja-JP"/>
              </w:rPr>
            </w:pPr>
            <w:ins w:id="964"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965" w:author="BAREAU Cyrille" w:date="2022-03-30T17:10:00Z"/>
                <w:rFonts w:eastAsia="MS Mincho"/>
                <w:lang w:eastAsia="ja-JP"/>
              </w:rPr>
            </w:pPr>
          </w:p>
        </w:tc>
      </w:tr>
    </w:tbl>
    <w:p w14:paraId="42C1EF2C" w14:textId="77777777" w:rsidR="00BB3135" w:rsidRDefault="00BB3135" w:rsidP="00BB3135">
      <w:pPr>
        <w:rPr>
          <w:ins w:id="966" w:author="BAREAU Cyrille" w:date="2022-03-30T17:10:00Z"/>
          <w:lang w:eastAsia="ja-JP"/>
        </w:rPr>
      </w:pPr>
    </w:p>
    <w:p w14:paraId="250154B6" w14:textId="5834FD67" w:rsidR="00BB3135" w:rsidRDefault="00BB3135" w:rsidP="00BB3135">
      <w:pPr>
        <w:pStyle w:val="NO"/>
        <w:rPr>
          <w:ins w:id="967" w:author="BAREAU Cyrille" w:date="2022-03-30T17:10:00Z"/>
          <w:rFonts w:eastAsia="Arial Unicode MS"/>
        </w:rPr>
      </w:pPr>
      <w:ins w:id="96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969" w:author="BAREAU Cyrille" w:date="2022-03-30T17:10:00Z"/>
          <w:rFonts w:eastAsia="Malgun Gothic"/>
          <w:lang w:eastAsia="ko-KR"/>
        </w:rPr>
      </w:pPr>
      <w:bookmarkStart w:id="970" w:name="_Toc95746297"/>
      <w:ins w:id="971"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970"/>
      </w:ins>
    </w:p>
    <w:p w14:paraId="1E600E5D" w14:textId="77777777" w:rsidR="00BB3135" w:rsidRDefault="00BB3135" w:rsidP="00BB3135">
      <w:pPr>
        <w:rPr>
          <w:ins w:id="972" w:author="BAREAU Cyrille" w:date="2022-03-30T17:10:00Z"/>
          <w:rFonts w:eastAsia="Malgun Gothic"/>
        </w:rPr>
      </w:pPr>
      <w:ins w:id="97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974" w:author="BAREAU Cyrille" w:date="2022-03-30T17:10:00Z"/>
          <w:rFonts w:eastAsia="Malgun Gothic"/>
        </w:rPr>
      </w:pPr>
      <w:ins w:id="975" w:author="BAREAU Cyrille" w:date="2022-03-30T17:10:00Z">
        <w:r w:rsidRPr="00E02DC5">
          <w:rPr>
            <w:rFonts w:eastAsia="Malgun Gothic"/>
            <w:b/>
          </w:rPr>
          <w:lastRenderedPageBreak/>
          <w:t>Originator</w:t>
        </w:r>
        <w:r>
          <w:rPr>
            <w:rFonts w:eastAsia="Malgun Gothic"/>
          </w:rPr>
          <w:t xml:space="preserve">: the Creator IPE shall </w:t>
        </w:r>
      </w:ins>
      <w:ins w:id="976" w:author="BAREAU Cyrille" w:date="2022-03-31T17:36:00Z">
        <w:r w:rsidR="00976157">
          <w:rPr>
            <w:rFonts w:eastAsia="Malgun Gothic"/>
          </w:rPr>
          <w:t>create</w:t>
        </w:r>
      </w:ins>
      <w:ins w:id="977"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978" w:author="BAREAU Cyrille" w:date="2022-03-30T17:10:00Z"/>
          <w:rFonts w:eastAsia="Malgun Gothic"/>
          <w:lang w:eastAsia="ko-KR"/>
        </w:rPr>
      </w:pPr>
      <w:bookmarkStart w:id="979" w:name="_Toc95746298"/>
      <w:ins w:id="980" w:author="BAREAU Cyrille" w:date="2022-03-30T17:10:00Z">
        <w:r>
          <w:rPr>
            <w:rFonts w:eastAsia="Malgun Gothic"/>
            <w:lang w:eastAsia="ko-KR"/>
          </w:rPr>
          <w:t>8.3.2.7.3</w:t>
        </w:r>
        <w:r w:rsidRPr="00500302">
          <w:rPr>
            <w:rFonts w:eastAsia="Malgun Gothic"/>
            <w:lang w:eastAsia="ko-KR"/>
          </w:rPr>
          <w:tab/>
          <w:t>Retrieve</w:t>
        </w:r>
        <w:bookmarkEnd w:id="979"/>
      </w:ins>
    </w:p>
    <w:p w14:paraId="5D2D0882" w14:textId="77777777" w:rsidR="00BB3135" w:rsidRPr="00500302" w:rsidRDefault="00BB3135" w:rsidP="00BB3135">
      <w:pPr>
        <w:rPr>
          <w:ins w:id="981" w:author="BAREAU Cyrille" w:date="2022-03-30T17:10:00Z"/>
        </w:rPr>
      </w:pPr>
      <w:ins w:id="98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983" w:author="BAREAU Cyrille" w:date="2022-03-30T17:10:00Z"/>
          <w:rFonts w:eastAsia="Malgun Gothic"/>
          <w:lang w:eastAsia="ko-KR"/>
        </w:rPr>
      </w:pPr>
      <w:bookmarkStart w:id="984" w:name="_Toc95746299"/>
      <w:ins w:id="985"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984"/>
      </w:ins>
    </w:p>
    <w:p w14:paraId="24C3236A" w14:textId="77777777" w:rsidR="00BB3135" w:rsidRDefault="00BB3135" w:rsidP="00BB3135">
      <w:pPr>
        <w:rPr>
          <w:ins w:id="986" w:author="BAREAU Cyrille" w:date="2022-03-30T17:10:00Z"/>
          <w:rFonts w:eastAsia="Malgun Gothic"/>
        </w:rPr>
      </w:pPr>
      <w:ins w:id="98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988" w:author="BAREAU Cyrille" w:date="2022-03-30T17:10:00Z"/>
          <w:del w:id="989" w:author="BAREAU Cyrille" w:date="2022-03-29T23:46:00Z"/>
          <w:rFonts w:ascii="Times New Roman" w:hAnsi="Times New Roman"/>
          <w:sz w:val="20"/>
        </w:rPr>
      </w:pPr>
    </w:p>
    <w:p w14:paraId="40F08C7E" w14:textId="77777777" w:rsidR="00BB3135" w:rsidRPr="00500302" w:rsidRDefault="00BB3135" w:rsidP="00BB3135">
      <w:pPr>
        <w:pStyle w:val="Titre5"/>
        <w:rPr>
          <w:ins w:id="990" w:author="BAREAU Cyrille" w:date="2022-03-30T17:10:00Z"/>
          <w:rFonts w:eastAsia="Malgun Gothic"/>
          <w:lang w:eastAsia="ko-KR"/>
        </w:rPr>
      </w:pPr>
      <w:bookmarkStart w:id="991" w:name="_Toc95746300"/>
      <w:ins w:id="992" w:author="BAREAU Cyrille" w:date="2022-03-30T17:10:00Z">
        <w:r>
          <w:rPr>
            <w:rFonts w:eastAsia="Malgun Gothic"/>
            <w:lang w:eastAsia="ko-KR"/>
          </w:rPr>
          <w:t>8.3.2.7.5</w:t>
        </w:r>
        <w:r w:rsidRPr="00500302">
          <w:rPr>
            <w:rFonts w:eastAsia="Malgun Gothic"/>
            <w:lang w:eastAsia="ko-KR"/>
          </w:rPr>
          <w:tab/>
          <w:t>Delete</w:t>
        </w:r>
        <w:bookmarkEnd w:id="991"/>
      </w:ins>
    </w:p>
    <w:p w14:paraId="674A83D4" w14:textId="77777777" w:rsidR="00BB3135" w:rsidRPr="00500302" w:rsidRDefault="00BB3135" w:rsidP="00BB3135">
      <w:pPr>
        <w:rPr>
          <w:ins w:id="993" w:author="BAREAU Cyrille" w:date="2022-03-30T17:10:00Z"/>
          <w:rFonts w:eastAsia="Malgun Gothic"/>
        </w:rPr>
      </w:pPr>
      <w:ins w:id="99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0B055DA" w14:textId="77777777" w:rsidR="00BB3135" w:rsidRPr="00500302" w:rsidRDefault="00BB3135" w:rsidP="00BB3135">
      <w:pPr>
        <w:pStyle w:val="Titre5"/>
        <w:rPr>
          <w:ins w:id="995" w:author="BAREAU Cyrille" w:date="2022-03-30T17:10:00Z"/>
          <w:rFonts w:eastAsia="Malgun Gothic"/>
          <w:lang w:eastAsia="ko-KR"/>
        </w:rPr>
      </w:pPr>
      <w:bookmarkStart w:id="996" w:name="_Toc95746302"/>
      <w:ins w:id="997"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998" w:author="BAREAU Cyrille" w:date="2022-03-30T17:10:00Z"/>
          <w:rFonts w:eastAsia="Arial Unicode MS"/>
        </w:rPr>
      </w:pPr>
      <w:ins w:id="999"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000" w:author="BAREAU Cyrille" w:date="2022-03-30T17:10:00Z"/>
          <w:rFonts w:ascii="Times New Roman" w:eastAsia="Malgun Gothic" w:hAnsi="Times New Roman"/>
          <w:sz w:val="20"/>
        </w:rPr>
      </w:pPr>
      <w:ins w:id="1001"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002" w:author="BAREAU Cyrille" w:date="2022-03-30T17:10:00Z"/>
          <w:rFonts w:ascii="Times New Roman" w:hAnsi="Times New Roman"/>
          <w:sz w:val="20"/>
        </w:rPr>
      </w:pPr>
      <w:ins w:id="1003"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004" w:author="BAREAU Cyrille" w:date="2022-03-30T17:10:00Z"/>
          <w:lang w:eastAsia="ja-JP"/>
        </w:rPr>
      </w:pPr>
      <w:ins w:id="1005" w:author="BAREAU Cyrille" w:date="2022-03-30T17:10:00Z">
        <w:r>
          <w:rPr>
            <w:lang w:eastAsia="ja-JP"/>
          </w:rPr>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996"/>
      </w:ins>
    </w:p>
    <w:p w14:paraId="50763DCD" w14:textId="77777777" w:rsidR="00BB3135" w:rsidRPr="00500302" w:rsidRDefault="00BB3135" w:rsidP="00BB3135">
      <w:pPr>
        <w:pStyle w:val="Titre5"/>
        <w:rPr>
          <w:ins w:id="1006" w:author="BAREAU Cyrille" w:date="2022-03-30T17:10:00Z"/>
          <w:lang w:eastAsia="ja-JP"/>
        </w:rPr>
      </w:pPr>
      <w:bookmarkStart w:id="1007" w:name="_Toc95746303"/>
      <w:ins w:id="1008" w:author="BAREAU Cyrille" w:date="2022-03-30T17:10:00Z">
        <w:r>
          <w:rPr>
            <w:lang w:eastAsia="ja-JP"/>
          </w:rPr>
          <w:t>8.3.2.8</w:t>
        </w:r>
        <w:r w:rsidRPr="00500302">
          <w:rPr>
            <w:lang w:eastAsia="ja-JP"/>
          </w:rPr>
          <w:t>.1</w:t>
        </w:r>
        <w:r w:rsidRPr="00500302">
          <w:rPr>
            <w:lang w:eastAsia="ja-JP"/>
          </w:rPr>
          <w:tab/>
          <w:t>Introduction</w:t>
        </w:r>
        <w:bookmarkEnd w:id="1007"/>
      </w:ins>
    </w:p>
    <w:p w14:paraId="632DBC95" w14:textId="77777777" w:rsidR="00BB3135" w:rsidRPr="00500302" w:rsidRDefault="00BB3135" w:rsidP="00BB3135">
      <w:pPr>
        <w:rPr>
          <w:ins w:id="1009" w:author="BAREAU Cyrille" w:date="2022-03-30T17:10:00Z"/>
        </w:rPr>
      </w:pPr>
      <w:ins w:id="1010"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011" w:author="BAREAU Cyrille" w:date="2022-03-30T17:10:00Z"/>
          <w:rFonts w:eastAsia="MS Mincho"/>
          <w:lang w:eastAsia="ja-JP"/>
        </w:rPr>
      </w:pPr>
      <w:ins w:id="1012"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1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01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015" w:author="BAREAU Cyrille" w:date="2022-03-30T17:10:00Z"/>
                <w:rFonts w:eastAsia="MS Mincho"/>
                <w:lang w:eastAsia="ja-JP"/>
              </w:rPr>
            </w:pPr>
            <w:ins w:id="101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017" w:author="BAREAU Cyrille" w:date="2022-03-30T17:10:00Z"/>
                <w:rFonts w:eastAsia="MS Mincho"/>
                <w:lang w:eastAsia="ja-JP"/>
              </w:rPr>
            </w:pPr>
            <w:ins w:id="101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019" w:author="BAREAU Cyrille" w:date="2022-03-30T17:10:00Z"/>
                <w:rFonts w:eastAsia="MS Mincho"/>
                <w:lang w:eastAsia="ja-JP"/>
              </w:rPr>
            </w:pPr>
            <w:ins w:id="1020" w:author="BAREAU Cyrille" w:date="2022-03-30T17:10:00Z">
              <w:r w:rsidRPr="00500302">
                <w:rPr>
                  <w:rFonts w:eastAsia="MS Mincho"/>
                  <w:lang w:eastAsia="ja-JP"/>
                </w:rPr>
                <w:t>Note</w:t>
              </w:r>
            </w:ins>
          </w:p>
        </w:tc>
      </w:tr>
      <w:tr w:rsidR="00BB3135" w:rsidRPr="00500302" w14:paraId="7FBE7FD8" w14:textId="77777777" w:rsidTr="00DC7758">
        <w:trPr>
          <w:jc w:val="center"/>
          <w:ins w:id="102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022" w:author="BAREAU Cyrille" w:date="2022-03-30T17:10:00Z"/>
                <w:rFonts w:eastAsia="MS Mincho"/>
              </w:rPr>
            </w:pPr>
            <w:proofErr w:type="spellStart"/>
            <w:ins w:id="1023"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024" w:author="BAREAU Cyrille" w:date="2022-03-30T17:10:00Z"/>
                <w:rFonts w:eastAsia="MS Mincho"/>
                <w:lang w:eastAsia="ja-JP"/>
              </w:rPr>
            </w:pPr>
            <w:proofErr w:type="spellStart"/>
            <w:ins w:id="1025"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026" w:author="BAREAU Cyrille" w:date="2022-03-30T17:10:00Z"/>
                <w:rFonts w:eastAsia="MS Mincho"/>
                <w:lang w:eastAsia="ja-JP"/>
              </w:rPr>
            </w:pPr>
            <w:ins w:id="1027"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028" w:author="BAREAU Cyrille" w:date="2022-03-30T17:10:00Z"/>
                <w:rFonts w:eastAsia="MS Mincho"/>
                <w:lang w:eastAsia="ja-JP"/>
              </w:rPr>
            </w:pPr>
          </w:p>
        </w:tc>
      </w:tr>
    </w:tbl>
    <w:p w14:paraId="4A3B8E2F" w14:textId="77777777" w:rsidR="00BB3135" w:rsidRDefault="00BB3135" w:rsidP="00BB3135">
      <w:pPr>
        <w:rPr>
          <w:ins w:id="1029" w:author="BAREAU Cyrille" w:date="2022-03-30T17:10:00Z"/>
          <w:lang w:eastAsia="ja-JP"/>
        </w:rPr>
      </w:pPr>
    </w:p>
    <w:p w14:paraId="69CA7FB5" w14:textId="7AFC6730" w:rsidR="00BB3135" w:rsidRDefault="00BB3135" w:rsidP="00BB3135">
      <w:pPr>
        <w:pStyle w:val="NO"/>
        <w:rPr>
          <w:ins w:id="1030" w:author="BAREAU Cyrille" w:date="2022-03-30T17:10:00Z"/>
          <w:rFonts w:eastAsia="Arial Unicode MS"/>
        </w:rPr>
      </w:pPr>
      <w:ins w:id="103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032" w:author="BAREAU Cyrille" w:date="2022-03-30T17:10:00Z"/>
          <w:rFonts w:eastAsia="Malgun Gothic"/>
          <w:lang w:eastAsia="ko-KR"/>
        </w:rPr>
      </w:pPr>
      <w:bookmarkStart w:id="1033" w:name="_Toc95746304"/>
      <w:ins w:id="1034"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033"/>
      </w:ins>
    </w:p>
    <w:p w14:paraId="3ABE499A" w14:textId="77777777" w:rsidR="00BB3135" w:rsidRDefault="00BB3135" w:rsidP="00BB3135">
      <w:pPr>
        <w:rPr>
          <w:ins w:id="1035" w:author="BAREAU Cyrille" w:date="2022-03-30T17:10:00Z"/>
          <w:rFonts w:eastAsia="Malgun Gothic"/>
        </w:rPr>
      </w:pPr>
      <w:ins w:id="10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037" w:author="BAREAU Cyrille" w:date="2022-03-30T17:10:00Z"/>
          <w:rFonts w:eastAsia="Malgun Gothic"/>
        </w:rPr>
      </w:pPr>
      <w:ins w:id="103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039" w:author="BAREAU Cyrille" w:date="2022-03-31T17:36:00Z">
        <w:r w:rsidR="00976157">
          <w:rPr>
            <w:rFonts w:eastAsia="Malgun Gothic"/>
          </w:rPr>
          <w:t>create</w:t>
        </w:r>
      </w:ins>
      <w:ins w:id="1040"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041" w:author="BAREAU Cyrille" w:date="2022-03-30T17:10:00Z"/>
          <w:rFonts w:eastAsia="Malgun Gothic"/>
          <w:lang w:eastAsia="ko-KR"/>
        </w:rPr>
      </w:pPr>
      <w:bookmarkStart w:id="1042" w:name="_Toc95746305"/>
      <w:ins w:id="1043" w:author="BAREAU Cyrille" w:date="2022-03-30T17:10:00Z">
        <w:r>
          <w:rPr>
            <w:rFonts w:eastAsia="Malgun Gothic"/>
            <w:lang w:eastAsia="ko-KR"/>
          </w:rPr>
          <w:t>8.3.2.8.3</w:t>
        </w:r>
        <w:r w:rsidRPr="00500302">
          <w:rPr>
            <w:rFonts w:eastAsia="Malgun Gothic"/>
            <w:lang w:eastAsia="ko-KR"/>
          </w:rPr>
          <w:tab/>
          <w:t>Retrieve</w:t>
        </w:r>
        <w:bookmarkEnd w:id="1042"/>
      </w:ins>
    </w:p>
    <w:p w14:paraId="0EB051A7" w14:textId="77777777" w:rsidR="00BB3135" w:rsidRPr="00500302" w:rsidRDefault="00BB3135" w:rsidP="00BB3135">
      <w:pPr>
        <w:rPr>
          <w:ins w:id="1044" w:author="BAREAU Cyrille" w:date="2022-03-30T17:10:00Z"/>
        </w:rPr>
      </w:pPr>
      <w:ins w:id="104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046" w:author="BAREAU Cyrille" w:date="2022-03-30T17:10:00Z"/>
          <w:rFonts w:eastAsia="Malgun Gothic"/>
          <w:lang w:eastAsia="ko-KR"/>
        </w:rPr>
      </w:pPr>
      <w:bookmarkStart w:id="1047" w:name="_Toc95746306"/>
      <w:ins w:id="1048"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047"/>
      </w:ins>
    </w:p>
    <w:p w14:paraId="3665B3AE" w14:textId="77777777" w:rsidR="00BB3135" w:rsidRPr="00500302" w:rsidRDefault="00BB3135" w:rsidP="00BB3135">
      <w:pPr>
        <w:rPr>
          <w:ins w:id="1049" w:author="BAREAU Cyrille" w:date="2022-03-30T17:10:00Z"/>
        </w:rPr>
      </w:pPr>
      <w:ins w:id="105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051" w:author="BAREAU Cyrille" w:date="2022-03-30T17:10:00Z"/>
          <w:rFonts w:eastAsia="Malgun Gothic"/>
          <w:lang w:eastAsia="ko-KR"/>
        </w:rPr>
      </w:pPr>
      <w:bookmarkStart w:id="1052" w:name="_Toc95746307"/>
      <w:ins w:id="1053" w:author="BAREAU Cyrille" w:date="2022-03-30T17:10:00Z">
        <w:r>
          <w:rPr>
            <w:rFonts w:eastAsia="Malgun Gothic"/>
            <w:lang w:eastAsia="ko-KR"/>
          </w:rPr>
          <w:t>8.3.2.8.5</w:t>
        </w:r>
        <w:r w:rsidRPr="00500302">
          <w:rPr>
            <w:rFonts w:eastAsia="Malgun Gothic"/>
            <w:lang w:eastAsia="ko-KR"/>
          </w:rPr>
          <w:tab/>
          <w:t>Delete</w:t>
        </w:r>
        <w:bookmarkEnd w:id="1052"/>
      </w:ins>
    </w:p>
    <w:p w14:paraId="1778675D" w14:textId="77777777" w:rsidR="00BB3135" w:rsidRPr="00500302" w:rsidRDefault="00BB3135" w:rsidP="00BB3135">
      <w:pPr>
        <w:rPr>
          <w:ins w:id="1054" w:author="BAREAU Cyrille" w:date="2022-03-30T17:10:00Z"/>
          <w:rFonts w:eastAsia="Malgun Gothic"/>
        </w:rPr>
      </w:pPr>
      <w:ins w:id="105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056" w:author="BAREAU Cyrille" w:date="2022-03-30T17:10:00Z"/>
          <w:rFonts w:eastAsia="Malgun Gothic"/>
          <w:lang w:eastAsia="ko-KR"/>
        </w:rPr>
      </w:pPr>
      <w:bookmarkStart w:id="1057" w:name="_Toc95746309"/>
      <w:ins w:id="1058" w:author="BAREAU Cyrille" w:date="2022-03-30T17:10:00Z">
        <w:r>
          <w:rPr>
            <w:rFonts w:eastAsia="Malgun Gothic"/>
            <w:lang w:eastAsia="ko-KR"/>
          </w:rPr>
          <w:lastRenderedPageBreak/>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059" w:author="BAREAU Cyrille" w:date="2022-03-30T17:10:00Z"/>
          <w:rFonts w:eastAsia="Arial Unicode MS"/>
        </w:rPr>
      </w:pPr>
      <w:ins w:id="1060" w:author="BAREAU Cyrille" w:date="2022-03-30T17:10:00Z">
        <w:r>
          <w:rPr>
            <w:rFonts w:eastAsia="Arial Unicode MS"/>
          </w:rPr>
          <w:t>Processing at Managing IPE:</w:t>
        </w:r>
      </w:ins>
    </w:p>
    <w:p w14:paraId="1BCA570C" w14:textId="77777777" w:rsidR="00BB3135" w:rsidRDefault="00BB3135" w:rsidP="00BB3135">
      <w:pPr>
        <w:rPr>
          <w:ins w:id="1061" w:author="BAREAU Cyrille" w:date="2022-03-30T17:10:00Z"/>
          <w:rFonts w:eastAsia="Malgun Gothic"/>
        </w:rPr>
      </w:pPr>
      <w:ins w:id="1062"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gt; resource as child of the grand-parent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063" w:author="BAREAU Cyrille" w:date="2022-03-30T17:10:00Z"/>
          <w:rFonts w:eastAsia="Malgun Gothic"/>
        </w:rPr>
      </w:pPr>
      <w:ins w:id="1064"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065" w:author="BAREAU Cyrille" w:date="2022-03-30T17:10:00Z"/>
          <w:lang w:eastAsia="ja-JP"/>
        </w:rPr>
      </w:pPr>
      <w:ins w:id="1066"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057"/>
      </w:ins>
    </w:p>
    <w:p w14:paraId="7B48A0EC" w14:textId="77777777" w:rsidR="00BB3135" w:rsidRPr="00500302" w:rsidRDefault="00BB3135" w:rsidP="00BB3135">
      <w:pPr>
        <w:pStyle w:val="Titre4"/>
        <w:rPr>
          <w:ins w:id="1067" w:author="BAREAU Cyrille" w:date="2022-03-30T17:10:00Z"/>
          <w:lang w:eastAsia="ja-JP"/>
        </w:rPr>
      </w:pPr>
      <w:bookmarkStart w:id="1068" w:name="_Toc95746310"/>
      <w:ins w:id="1069" w:author="BAREAU Cyrille" w:date="2022-03-30T17:10:00Z">
        <w:r>
          <w:rPr>
            <w:lang w:eastAsia="ja-JP"/>
          </w:rPr>
          <w:t>8.3.3</w:t>
        </w:r>
        <w:r w:rsidRPr="00500302">
          <w:rPr>
            <w:lang w:eastAsia="ja-JP"/>
          </w:rPr>
          <w:t>.1</w:t>
        </w:r>
        <w:r w:rsidRPr="00500302">
          <w:rPr>
            <w:lang w:eastAsia="ja-JP"/>
          </w:rPr>
          <w:tab/>
          <w:t>Introduction</w:t>
        </w:r>
        <w:bookmarkEnd w:id="1068"/>
      </w:ins>
    </w:p>
    <w:p w14:paraId="2C526E5A" w14:textId="77777777" w:rsidR="00BB3135" w:rsidRPr="00500302" w:rsidRDefault="00BB3135" w:rsidP="00BB3135">
      <w:pPr>
        <w:rPr>
          <w:ins w:id="1070" w:author="BAREAU Cyrille" w:date="2022-03-30T17:10:00Z"/>
        </w:rPr>
      </w:pPr>
      <w:ins w:id="1071"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072" w:author="BAREAU Cyrille" w:date="2022-03-30T17:10:00Z"/>
          <w:rFonts w:eastAsia="MS Mincho"/>
          <w:lang w:eastAsia="ja-JP"/>
        </w:rPr>
      </w:pPr>
      <w:ins w:id="1073"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7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07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076" w:author="BAREAU Cyrille" w:date="2022-03-30T17:10:00Z"/>
                <w:rFonts w:eastAsia="MS Mincho"/>
                <w:lang w:eastAsia="ja-JP"/>
              </w:rPr>
            </w:pPr>
            <w:ins w:id="107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078" w:author="BAREAU Cyrille" w:date="2022-03-30T17:10:00Z"/>
                <w:rFonts w:eastAsia="MS Mincho"/>
                <w:lang w:eastAsia="ja-JP"/>
              </w:rPr>
            </w:pPr>
            <w:ins w:id="107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080" w:author="BAREAU Cyrille" w:date="2022-03-30T17:10:00Z"/>
                <w:rFonts w:eastAsia="MS Mincho"/>
                <w:lang w:eastAsia="ja-JP"/>
              </w:rPr>
            </w:pPr>
            <w:ins w:id="1081" w:author="BAREAU Cyrille" w:date="2022-03-30T17:10:00Z">
              <w:r w:rsidRPr="00500302">
                <w:rPr>
                  <w:rFonts w:eastAsia="MS Mincho"/>
                  <w:lang w:eastAsia="ja-JP"/>
                </w:rPr>
                <w:t>Note</w:t>
              </w:r>
            </w:ins>
          </w:p>
        </w:tc>
      </w:tr>
      <w:tr w:rsidR="00BB3135" w:rsidRPr="00500302" w14:paraId="2305956E" w14:textId="77777777" w:rsidTr="00DC7758">
        <w:trPr>
          <w:jc w:val="center"/>
          <w:ins w:id="108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083" w:author="BAREAU Cyrille" w:date="2022-03-30T17:10:00Z"/>
                <w:rFonts w:eastAsia="MS Mincho"/>
              </w:rPr>
            </w:pPr>
            <w:proofErr w:type="spellStart"/>
            <w:ins w:id="1084"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085" w:author="BAREAU Cyrille" w:date="2022-03-30T17:10:00Z"/>
                <w:rFonts w:eastAsia="MS Mincho"/>
                <w:lang w:eastAsia="ja-JP"/>
              </w:rPr>
            </w:pPr>
            <w:proofErr w:type="spellStart"/>
            <w:ins w:id="1086"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087" w:author="BAREAU Cyrille" w:date="2022-03-30T17:10:00Z"/>
                <w:rFonts w:eastAsia="MS Mincho"/>
                <w:lang w:eastAsia="ja-JP"/>
              </w:rPr>
            </w:pPr>
            <w:ins w:id="1088"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089" w:author="BAREAU Cyrille" w:date="2022-03-30T17:10:00Z"/>
                <w:rFonts w:eastAsia="MS Mincho"/>
                <w:lang w:eastAsia="ja-JP"/>
              </w:rPr>
            </w:pPr>
          </w:p>
        </w:tc>
      </w:tr>
    </w:tbl>
    <w:p w14:paraId="28426664" w14:textId="77777777" w:rsidR="00BB3135" w:rsidRDefault="00BB3135" w:rsidP="00BB3135">
      <w:pPr>
        <w:rPr>
          <w:ins w:id="1090" w:author="BAREAU Cyrille" w:date="2022-03-30T17:10:00Z"/>
          <w:lang w:eastAsia="ja-JP"/>
        </w:rPr>
      </w:pPr>
    </w:p>
    <w:p w14:paraId="165EE478" w14:textId="09BE632F" w:rsidR="00BB3135" w:rsidRDefault="00BB3135" w:rsidP="00BB3135">
      <w:pPr>
        <w:pStyle w:val="NO"/>
        <w:rPr>
          <w:ins w:id="1091" w:author="BAREAU Cyrille" w:date="2022-03-30T17:10:00Z"/>
          <w:rFonts w:eastAsia="Arial Unicode MS"/>
        </w:rPr>
      </w:pPr>
      <w:ins w:id="109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093"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094" w:author="BAREAU Cyrille" w:date="2022-03-30T17:10:00Z"/>
          <w:rFonts w:eastAsia="Malgun Gothic"/>
          <w:lang w:eastAsia="ko-KR"/>
        </w:rPr>
      </w:pPr>
      <w:bookmarkStart w:id="1095" w:name="_Toc95746311"/>
      <w:ins w:id="1096"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95"/>
      </w:ins>
    </w:p>
    <w:p w14:paraId="40F81933" w14:textId="77777777" w:rsidR="00BB3135" w:rsidRDefault="00BB3135" w:rsidP="00BB3135">
      <w:pPr>
        <w:rPr>
          <w:ins w:id="1097" w:author="BAREAU Cyrille" w:date="2022-03-30T17:10:00Z"/>
          <w:rFonts w:eastAsia="Malgun Gothic"/>
        </w:rPr>
      </w:pPr>
      <w:ins w:id="109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099" w:author="BAREAU Cyrille" w:date="2022-03-30T17:10:00Z"/>
          <w:rFonts w:eastAsia="Malgun Gothic"/>
        </w:rPr>
      </w:pPr>
      <w:ins w:id="1100" w:author="BAREAU Cyrille" w:date="2022-03-30T17:10:00Z">
        <w:r w:rsidRPr="00E02DC5">
          <w:rPr>
            <w:rFonts w:eastAsia="Malgun Gothic"/>
            <w:b/>
          </w:rPr>
          <w:t>Originator</w:t>
        </w:r>
        <w:r>
          <w:rPr>
            <w:rFonts w:eastAsia="Malgun Gothic"/>
          </w:rPr>
          <w:t>: th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101" w:author="BAREAU Cyrille" w:date="2022-03-30T17:10:00Z"/>
          <w:rFonts w:eastAsia="Malgun Gothic"/>
        </w:rPr>
      </w:pPr>
      <w:ins w:id="1102"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103" w:author="BAREAU Cyrille" w:date="2022-03-30T17:10:00Z"/>
          <w:rFonts w:eastAsia="Malgun Gothic"/>
        </w:rPr>
      </w:pPr>
      <w:ins w:id="110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105" w:author="BAREAU Cyrille" w:date="2022-03-30T17:10:00Z"/>
          <w:rFonts w:eastAsia="Malgun Gothic"/>
          <w:lang w:eastAsia="ko-KR"/>
        </w:rPr>
      </w:pPr>
      <w:bookmarkStart w:id="1106" w:name="_Toc95746312"/>
      <w:ins w:id="1107" w:author="BAREAU Cyrille" w:date="2022-03-30T17:10:00Z">
        <w:r>
          <w:rPr>
            <w:rFonts w:eastAsia="Malgun Gothic"/>
            <w:lang w:eastAsia="ko-KR"/>
          </w:rPr>
          <w:t>8.3.3.3</w:t>
        </w:r>
        <w:r w:rsidRPr="00500302">
          <w:rPr>
            <w:rFonts w:eastAsia="Malgun Gothic"/>
            <w:lang w:eastAsia="ko-KR"/>
          </w:rPr>
          <w:tab/>
          <w:t>Retrieve</w:t>
        </w:r>
        <w:bookmarkEnd w:id="1106"/>
      </w:ins>
    </w:p>
    <w:p w14:paraId="1CE0DDA1" w14:textId="77777777" w:rsidR="00BB3135" w:rsidRPr="00500302" w:rsidRDefault="00BB3135" w:rsidP="00BB3135">
      <w:pPr>
        <w:rPr>
          <w:ins w:id="1108" w:author="BAREAU Cyrille" w:date="2022-03-30T17:10:00Z"/>
        </w:rPr>
      </w:pPr>
      <w:ins w:id="110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110" w:author="BAREAU Cyrille" w:date="2022-03-30T17:10:00Z"/>
          <w:rFonts w:eastAsia="Malgun Gothic"/>
          <w:lang w:eastAsia="ko-KR"/>
        </w:rPr>
      </w:pPr>
      <w:bookmarkStart w:id="1111" w:name="_Toc95746313"/>
      <w:ins w:id="1112"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111"/>
      </w:ins>
    </w:p>
    <w:p w14:paraId="02757794" w14:textId="77777777" w:rsidR="00BB3135" w:rsidRPr="00500302" w:rsidRDefault="00BB3135" w:rsidP="00BB3135">
      <w:pPr>
        <w:rPr>
          <w:ins w:id="1113" w:author="BAREAU Cyrille" w:date="2022-03-30T17:10:00Z"/>
        </w:rPr>
      </w:pPr>
      <w:ins w:id="111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115" w:author="BAREAU Cyrille" w:date="2022-03-30T17:10:00Z"/>
          <w:rFonts w:eastAsia="Malgun Gothic"/>
          <w:lang w:eastAsia="ko-KR"/>
        </w:rPr>
      </w:pPr>
      <w:bookmarkStart w:id="1116" w:name="_Toc95746314"/>
      <w:ins w:id="1117" w:author="BAREAU Cyrille" w:date="2022-03-30T17:10:00Z">
        <w:r>
          <w:rPr>
            <w:rFonts w:eastAsia="Malgun Gothic"/>
            <w:lang w:eastAsia="ko-KR"/>
          </w:rPr>
          <w:t>8.3.3.5</w:t>
        </w:r>
        <w:r w:rsidRPr="00500302">
          <w:rPr>
            <w:rFonts w:eastAsia="Malgun Gothic"/>
            <w:lang w:eastAsia="ko-KR"/>
          </w:rPr>
          <w:tab/>
          <w:t>Delete</w:t>
        </w:r>
        <w:bookmarkEnd w:id="1116"/>
      </w:ins>
    </w:p>
    <w:p w14:paraId="13405395" w14:textId="77777777" w:rsidR="00BB3135" w:rsidRPr="00500302" w:rsidRDefault="00BB3135" w:rsidP="00BB3135">
      <w:pPr>
        <w:rPr>
          <w:ins w:id="1118" w:author="BAREAU Cyrille" w:date="2022-03-30T17:10:00Z"/>
          <w:rFonts w:eastAsia="Malgun Gothic"/>
        </w:rPr>
      </w:pPr>
      <w:ins w:id="111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120" w:author="BAREAU Cyrille" w:date="2022-03-30T17:10:00Z"/>
          <w:rFonts w:eastAsia="Malgun Gothic"/>
          <w:lang w:eastAsia="ko-KR"/>
        </w:rPr>
      </w:pPr>
      <w:bookmarkStart w:id="1121" w:name="_Toc95746316"/>
      <w:ins w:id="1122"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123" w:author="BAREAU Cyrille" w:date="2022-03-30T17:10:00Z"/>
          <w:rFonts w:eastAsia="Malgun Gothic"/>
        </w:rPr>
      </w:pPr>
      <w:ins w:id="112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125" w:author="BAREAU Cyrille" w:date="2022-03-30T17:10:00Z"/>
          <w:lang w:eastAsia="ja-JP"/>
        </w:rPr>
      </w:pPr>
      <w:ins w:id="1126" w:author="BAREAU Cyrille" w:date="2022-03-30T17:10:00Z">
        <w:r>
          <w:rPr>
            <w:lang w:eastAsia="ja-JP"/>
          </w:rPr>
          <w:lastRenderedPageBreak/>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121"/>
      </w:ins>
    </w:p>
    <w:p w14:paraId="06062118" w14:textId="77777777" w:rsidR="00BB3135" w:rsidRPr="00500302" w:rsidRDefault="00BB3135" w:rsidP="00BB3135">
      <w:pPr>
        <w:pStyle w:val="Titre5"/>
        <w:rPr>
          <w:ins w:id="1127" w:author="BAREAU Cyrille" w:date="2022-03-30T17:10:00Z"/>
          <w:lang w:eastAsia="ja-JP"/>
        </w:rPr>
      </w:pPr>
      <w:bookmarkStart w:id="1128" w:name="_Toc95746317"/>
      <w:ins w:id="1129" w:author="BAREAU Cyrille" w:date="2022-03-30T17:10:00Z">
        <w:r>
          <w:rPr>
            <w:lang w:eastAsia="ja-JP"/>
          </w:rPr>
          <w:t>8.3.3.7</w:t>
        </w:r>
        <w:r w:rsidRPr="00500302">
          <w:rPr>
            <w:lang w:eastAsia="ja-JP"/>
          </w:rPr>
          <w:t>.1</w:t>
        </w:r>
        <w:r w:rsidRPr="00500302">
          <w:rPr>
            <w:lang w:eastAsia="ja-JP"/>
          </w:rPr>
          <w:tab/>
          <w:t>Introduction</w:t>
        </w:r>
        <w:bookmarkEnd w:id="1128"/>
      </w:ins>
    </w:p>
    <w:p w14:paraId="34303A5C" w14:textId="77777777" w:rsidR="00BB3135" w:rsidRPr="00500302" w:rsidRDefault="00BB3135" w:rsidP="00BB3135">
      <w:pPr>
        <w:rPr>
          <w:ins w:id="1130" w:author="BAREAU Cyrille" w:date="2022-03-30T17:10:00Z"/>
        </w:rPr>
      </w:pPr>
      <w:ins w:id="1131"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132" w:author="BAREAU Cyrille" w:date="2022-03-30T17:10:00Z"/>
          <w:rFonts w:eastAsia="MS Mincho"/>
          <w:lang w:eastAsia="ja-JP"/>
        </w:rPr>
      </w:pPr>
      <w:ins w:id="1133"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1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136" w:author="BAREAU Cyrille" w:date="2022-03-30T17:10:00Z"/>
                <w:rFonts w:eastAsia="MS Mincho"/>
                <w:lang w:eastAsia="ja-JP"/>
              </w:rPr>
            </w:pPr>
            <w:ins w:id="11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138" w:author="BAREAU Cyrille" w:date="2022-03-30T17:10:00Z"/>
                <w:rFonts w:eastAsia="MS Mincho"/>
                <w:lang w:eastAsia="ja-JP"/>
              </w:rPr>
            </w:pPr>
            <w:ins w:id="11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140" w:author="BAREAU Cyrille" w:date="2022-03-30T17:10:00Z"/>
                <w:rFonts w:eastAsia="MS Mincho"/>
                <w:lang w:eastAsia="ja-JP"/>
              </w:rPr>
            </w:pPr>
            <w:ins w:id="1141" w:author="BAREAU Cyrille" w:date="2022-03-30T17:10:00Z">
              <w:r w:rsidRPr="00500302">
                <w:rPr>
                  <w:rFonts w:eastAsia="MS Mincho"/>
                  <w:lang w:eastAsia="ja-JP"/>
                </w:rPr>
                <w:t>Note</w:t>
              </w:r>
            </w:ins>
          </w:p>
        </w:tc>
      </w:tr>
      <w:tr w:rsidR="00BB3135" w:rsidRPr="00500302" w14:paraId="7BE4EF20" w14:textId="77777777" w:rsidTr="00DC7758">
        <w:trPr>
          <w:jc w:val="center"/>
          <w:ins w:id="11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143" w:author="BAREAU Cyrille" w:date="2022-03-30T17:10:00Z"/>
                <w:rFonts w:eastAsia="MS Mincho"/>
              </w:rPr>
            </w:pPr>
            <w:proofErr w:type="spellStart"/>
            <w:ins w:id="1144"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145" w:author="BAREAU Cyrille" w:date="2022-03-30T17:10:00Z"/>
                <w:rFonts w:eastAsia="MS Mincho"/>
                <w:lang w:eastAsia="ja-JP"/>
              </w:rPr>
            </w:pPr>
            <w:proofErr w:type="spellStart"/>
            <w:ins w:id="1146"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147" w:author="BAREAU Cyrille" w:date="2022-03-30T17:10:00Z"/>
                <w:rFonts w:eastAsia="MS Mincho"/>
                <w:lang w:eastAsia="ja-JP"/>
              </w:rPr>
            </w:pPr>
            <w:ins w:id="1148"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149" w:author="BAREAU Cyrille" w:date="2022-03-30T17:10:00Z"/>
                <w:rFonts w:eastAsia="MS Mincho"/>
                <w:lang w:eastAsia="ja-JP"/>
              </w:rPr>
            </w:pPr>
          </w:p>
        </w:tc>
      </w:tr>
    </w:tbl>
    <w:p w14:paraId="18B698C3" w14:textId="77777777" w:rsidR="00BB3135" w:rsidRDefault="00BB3135" w:rsidP="00BB3135">
      <w:pPr>
        <w:rPr>
          <w:ins w:id="1150" w:author="BAREAU Cyrille" w:date="2022-03-30T17:10:00Z"/>
          <w:lang w:eastAsia="ja-JP"/>
        </w:rPr>
      </w:pPr>
    </w:p>
    <w:p w14:paraId="300F2750" w14:textId="4DB365BC" w:rsidR="00BB3135" w:rsidRDefault="00BB3135" w:rsidP="00BB3135">
      <w:pPr>
        <w:pStyle w:val="NO"/>
        <w:rPr>
          <w:ins w:id="1151" w:author="BAREAU Cyrille" w:date="2022-03-30T17:10:00Z"/>
          <w:rFonts w:eastAsia="Arial Unicode MS"/>
        </w:rPr>
      </w:pPr>
      <w:ins w:id="11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53"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154" w:author="BAREAU Cyrille" w:date="2022-03-30T17:10:00Z"/>
          <w:rFonts w:eastAsia="Malgun Gothic"/>
          <w:lang w:eastAsia="ko-KR"/>
        </w:rPr>
      </w:pPr>
      <w:bookmarkStart w:id="1155" w:name="_Toc95746318"/>
      <w:ins w:id="1156"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155"/>
      </w:ins>
    </w:p>
    <w:p w14:paraId="27F7691A" w14:textId="77777777" w:rsidR="00BB3135" w:rsidRDefault="00BB3135" w:rsidP="00BB3135">
      <w:pPr>
        <w:rPr>
          <w:ins w:id="1157" w:author="BAREAU Cyrille" w:date="2022-03-30T17:10:00Z"/>
          <w:rFonts w:eastAsia="Malgun Gothic"/>
        </w:rPr>
      </w:pPr>
      <w:ins w:id="115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159" w:author="BAREAU Cyrille" w:date="2022-03-30T17:10:00Z"/>
          <w:rFonts w:eastAsia="Malgun Gothic"/>
        </w:rPr>
      </w:pPr>
      <w:ins w:id="1160"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161" w:author="BAREAU Cyrille" w:date="2022-03-31T17:36:00Z">
        <w:r w:rsidR="00976157">
          <w:rPr>
            <w:rFonts w:eastAsia="Malgun Gothic"/>
          </w:rPr>
          <w:t>create</w:t>
        </w:r>
      </w:ins>
      <w:ins w:id="1162"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163" w:author="BAREAU Cyrille" w:date="2022-03-30T17:10:00Z"/>
          <w:rFonts w:eastAsia="Malgun Gothic"/>
          <w:lang w:eastAsia="ko-KR"/>
        </w:rPr>
      </w:pPr>
      <w:bookmarkStart w:id="1164" w:name="_Toc95746319"/>
      <w:ins w:id="1165" w:author="BAREAU Cyrille" w:date="2022-03-30T17:10:00Z">
        <w:r>
          <w:rPr>
            <w:rFonts w:eastAsia="Malgun Gothic"/>
            <w:lang w:eastAsia="ko-KR"/>
          </w:rPr>
          <w:t>8.3.3.7.3</w:t>
        </w:r>
        <w:r w:rsidRPr="00500302">
          <w:rPr>
            <w:rFonts w:eastAsia="Malgun Gothic"/>
            <w:lang w:eastAsia="ko-KR"/>
          </w:rPr>
          <w:tab/>
          <w:t>Retrieve</w:t>
        </w:r>
        <w:bookmarkEnd w:id="1164"/>
      </w:ins>
    </w:p>
    <w:p w14:paraId="0A148441" w14:textId="77777777" w:rsidR="00BB3135" w:rsidRPr="00500302" w:rsidRDefault="00BB3135" w:rsidP="00BB3135">
      <w:pPr>
        <w:rPr>
          <w:ins w:id="1166" w:author="BAREAU Cyrille" w:date="2022-03-30T17:10:00Z"/>
        </w:rPr>
      </w:pPr>
      <w:ins w:id="116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168" w:author="BAREAU Cyrille" w:date="2022-03-30T17:10:00Z"/>
          <w:rFonts w:eastAsia="Malgun Gothic"/>
          <w:lang w:eastAsia="ko-KR"/>
        </w:rPr>
      </w:pPr>
      <w:bookmarkStart w:id="1169" w:name="_Toc95746320"/>
      <w:ins w:id="1170"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169"/>
      </w:ins>
    </w:p>
    <w:p w14:paraId="53562BF9" w14:textId="77777777" w:rsidR="00BB3135" w:rsidRPr="00500302" w:rsidRDefault="00BB3135" w:rsidP="00BB3135">
      <w:pPr>
        <w:rPr>
          <w:ins w:id="1171" w:author="BAREAU Cyrille" w:date="2022-03-30T17:10:00Z"/>
        </w:rPr>
      </w:pPr>
      <w:ins w:id="117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173" w:author="BAREAU Cyrille" w:date="2022-03-30T17:10:00Z"/>
          <w:del w:id="1174" w:author="BAREAU Cyrille" w:date="2022-03-29T23:52:00Z"/>
          <w:rFonts w:ascii="Times New Roman" w:hAnsi="Times New Roman"/>
          <w:sz w:val="20"/>
          <w:szCs w:val="20"/>
        </w:rPr>
      </w:pPr>
      <w:bookmarkStart w:id="1175" w:name="_Toc95746321"/>
    </w:p>
    <w:p w14:paraId="12A61B3F" w14:textId="77777777" w:rsidR="00BB3135" w:rsidRPr="00500302" w:rsidRDefault="00BB3135" w:rsidP="00BB3135">
      <w:pPr>
        <w:pStyle w:val="Titre5"/>
        <w:rPr>
          <w:ins w:id="1176" w:author="BAREAU Cyrille" w:date="2022-03-30T17:10:00Z"/>
          <w:rFonts w:eastAsia="Malgun Gothic"/>
          <w:lang w:eastAsia="ko-KR"/>
        </w:rPr>
      </w:pPr>
      <w:ins w:id="1177" w:author="BAREAU Cyrille" w:date="2022-03-30T17:10:00Z">
        <w:r>
          <w:rPr>
            <w:rFonts w:eastAsia="Malgun Gothic"/>
            <w:lang w:eastAsia="ko-KR"/>
          </w:rPr>
          <w:t>8.3.3.7.5</w:t>
        </w:r>
        <w:r w:rsidRPr="00500302">
          <w:rPr>
            <w:rFonts w:eastAsia="Malgun Gothic"/>
            <w:lang w:eastAsia="ko-KR"/>
          </w:rPr>
          <w:tab/>
          <w:t>Delete</w:t>
        </w:r>
        <w:bookmarkEnd w:id="1175"/>
      </w:ins>
    </w:p>
    <w:p w14:paraId="096FFB4F" w14:textId="77777777" w:rsidR="00BB3135" w:rsidRDefault="00BB3135" w:rsidP="00BB3135">
      <w:pPr>
        <w:rPr>
          <w:ins w:id="1178" w:author="BAREAU Cyrille" w:date="2022-03-30T17:10:00Z"/>
          <w:rFonts w:eastAsia="Malgun Gothic"/>
        </w:rPr>
      </w:pPr>
      <w:ins w:id="117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180" w:author="BAREAU Cyrille" w:date="2022-03-30T17:10:00Z"/>
          <w:rFonts w:eastAsia="Malgun Gothic"/>
          <w:lang w:eastAsia="ko-KR"/>
        </w:rPr>
      </w:pPr>
      <w:bookmarkStart w:id="1181" w:name="_Toc95746323"/>
      <w:ins w:id="1182"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183" w:author="BAREAU Cyrille" w:date="2022-03-30T17:10:00Z"/>
          <w:rFonts w:eastAsia="Arial Unicode MS"/>
        </w:rPr>
      </w:pPr>
      <w:ins w:id="1184"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185" w:author="BAREAU Cyrille" w:date="2022-03-30T17:10:00Z"/>
          <w:rFonts w:ascii="Times New Roman" w:eastAsia="Malgun Gothic" w:hAnsi="Times New Roman"/>
          <w:sz w:val="20"/>
          <w:szCs w:val="20"/>
        </w:rPr>
      </w:pPr>
      <w:ins w:id="1186"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187" w:author="BAREAU Cyrille" w:date="2022-03-30T17:10:00Z"/>
          <w:rFonts w:ascii="Times New Roman" w:hAnsi="Times New Roman"/>
          <w:sz w:val="20"/>
          <w:szCs w:val="20"/>
        </w:rPr>
      </w:pPr>
      <w:ins w:id="1188"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189" w:author="BAREAU Cyrille" w:date="2022-03-30T17:10:00Z"/>
          <w:lang w:eastAsia="ja-JP"/>
        </w:rPr>
      </w:pPr>
      <w:ins w:id="1190"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181"/>
      </w:ins>
    </w:p>
    <w:p w14:paraId="6BF2C0A1" w14:textId="77777777" w:rsidR="00BB3135" w:rsidRPr="00500302" w:rsidRDefault="00BB3135" w:rsidP="00BB3135">
      <w:pPr>
        <w:pStyle w:val="Titre5"/>
        <w:rPr>
          <w:ins w:id="1191" w:author="BAREAU Cyrille" w:date="2022-03-30T17:10:00Z"/>
          <w:lang w:eastAsia="ja-JP"/>
        </w:rPr>
      </w:pPr>
      <w:bookmarkStart w:id="1192" w:name="_Toc95746324"/>
      <w:ins w:id="1193" w:author="BAREAU Cyrille" w:date="2022-03-30T17:10:00Z">
        <w:r>
          <w:rPr>
            <w:lang w:eastAsia="ja-JP"/>
          </w:rPr>
          <w:t>8.3.3.8</w:t>
        </w:r>
        <w:r w:rsidRPr="00500302">
          <w:rPr>
            <w:lang w:eastAsia="ja-JP"/>
          </w:rPr>
          <w:t>.1</w:t>
        </w:r>
        <w:r w:rsidRPr="00500302">
          <w:rPr>
            <w:lang w:eastAsia="ja-JP"/>
          </w:rPr>
          <w:tab/>
          <w:t>Introduction</w:t>
        </w:r>
        <w:bookmarkEnd w:id="1192"/>
      </w:ins>
    </w:p>
    <w:p w14:paraId="5AD4D107" w14:textId="77777777" w:rsidR="00BB3135" w:rsidRPr="00500302" w:rsidRDefault="00BB3135" w:rsidP="00BB3135">
      <w:pPr>
        <w:rPr>
          <w:ins w:id="1194" w:author="BAREAU Cyrille" w:date="2022-03-30T17:10:00Z"/>
        </w:rPr>
      </w:pPr>
      <w:ins w:id="1195"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196" w:author="BAREAU Cyrille" w:date="2022-03-30T17:10:00Z"/>
          <w:rFonts w:eastAsia="MS Mincho"/>
          <w:lang w:eastAsia="ja-JP"/>
        </w:rPr>
      </w:pPr>
      <w:ins w:id="1197"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9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19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200" w:author="BAREAU Cyrille" w:date="2022-03-30T17:10:00Z"/>
                <w:rFonts w:eastAsia="MS Mincho"/>
                <w:lang w:eastAsia="ja-JP"/>
              </w:rPr>
            </w:pPr>
            <w:ins w:id="120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202" w:author="BAREAU Cyrille" w:date="2022-03-30T17:10:00Z"/>
                <w:rFonts w:eastAsia="MS Mincho"/>
                <w:lang w:eastAsia="ja-JP"/>
              </w:rPr>
            </w:pPr>
            <w:ins w:id="120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204" w:author="BAREAU Cyrille" w:date="2022-03-30T17:10:00Z"/>
                <w:rFonts w:eastAsia="MS Mincho"/>
                <w:lang w:eastAsia="ja-JP"/>
              </w:rPr>
            </w:pPr>
            <w:ins w:id="1205" w:author="BAREAU Cyrille" w:date="2022-03-30T17:10:00Z">
              <w:r w:rsidRPr="00500302">
                <w:rPr>
                  <w:rFonts w:eastAsia="MS Mincho"/>
                  <w:lang w:eastAsia="ja-JP"/>
                </w:rPr>
                <w:t>Note</w:t>
              </w:r>
            </w:ins>
          </w:p>
        </w:tc>
      </w:tr>
      <w:tr w:rsidR="00BB3135" w:rsidRPr="00500302" w14:paraId="661F6519" w14:textId="77777777" w:rsidTr="00DC7758">
        <w:trPr>
          <w:jc w:val="center"/>
          <w:ins w:id="120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207" w:author="BAREAU Cyrille" w:date="2022-03-30T17:10:00Z"/>
                <w:rFonts w:eastAsia="MS Mincho"/>
              </w:rPr>
            </w:pPr>
            <w:proofErr w:type="spellStart"/>
            <w:ins w:id="1208"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209" w:author="BAREAU Cyrille" w:date="2022-03-30T17:10:00Z"/>
                <w:rFonts w:eastAsia="MS Mincho"/>
                <w:lang w:eastAsia="ja-JP"/>
              </w:rPr>
            </w:pPr>
            <w:proofErr w:type="spellStart"/>
            <w:ins w:id="1210"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211" w:author="BAREAU Cyrille" w:date="2022-03-30T17:10:00Z"/>
                <w:rFonts w:eastAsia="MS Mincho"/>
                <w:lang w:eastAsia="ja-JP"/>
              </w:rPr>
            </w:pPr>
            <w:ins w:id="1212"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213" w:author="BAREAU Cyrille" w:date="2022-03-30T17:10:00Z"/>
                <w:rFonts w:eastAsia="MS Mincho"/>
                <w:lang w:eastAsia="ja-JP"/>
              </w:rPr>
            </w:pPr>
          </w:p>
        </w:tc>
      </w:tr>
    </w:tbl>
    <w:p w14:paraId="5D766EC9" w14:textId="77777777" w:rsidR="00BB3135" w:rsidRDefault="00BB3135" w:rsidP="00BB3135">
      <w:pPr>
        <w:rPr>
          <w:ins w:id="1214" w:author="BAREAU Cyrille" w:date="2022-03-30T17:10:00Z"/>
          <w:lang w:eastAsia="ja-JP"/>
        </w:rPr>
      </w:pPr>
    </w:p>
    <w:p w14:paraId="2384F4C8" w14:textId="5CA7C99A" w:rsidR="00BB3135" w:rsidRDefault="00BB3135" w:rsidP="00BB3135">
      <w:pPr>
        <w:pStyle w:val="NO"/>
        <w:rPr>
          <w:ins w:id="1215" w:author="BAREAU Cyrille" w:date="2022-03-30T17:10:00Z"/>
          <w:rFonts w:eastAsia="Arial Unicode MS"/>
        </w:rPr>
      </w:pPr>
      <w:ins w:id="1216"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17"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218" w:author="BAREAU Cyrille" w:date="2022-03-30T17:10:00Z"/>
          <w:rFonts w:eastAsia="Malgun Gothic"/>
          <w:lang w:eastAsia="ko-KR"/>
        </w:rPr>
      </w:pPr>
      <w:bookmarkStart w:id="1219" w:name="_Toc95746325"/>
      <w:ins w:id="1220"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219"/>
      </w:ins>
    </w:p>
    <w:p w14:paraId="676B30F8" w14:textId="77777777" w:rsidR="00BB3135" w:rsidRDefault="00BB3135" w:rsidP="00BB3135">
      <w:pPr>
        <w:rPr>
          <w:ins w:id="1221" w:author="BAREAU Cyrille" w:date="2022-03-30T17:10:00Z"/>
          <w:rFonts w:eastAsia="Malgun Gothic"/>
        </w:rPr>
      </w:pPr>
      <w:ins w:id="12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223" w:author="BAREAU Cyrille" w:date="2022-03-30T17:10:00Z"/>
          <w:rFonts w:eastAsia="Malgun Gothic"/>
        </w:rPr>
      </w:pPr>
      <w:ins w:id="1224" w:author="BAREAU Cyrille" w:date="2022-03-30T17:10:00Z">
        <w:r w:rsidRPr="00E02DC5">
          <w:rPr>
            <w:rFonts w:eastAsia="Malgun Gothic"/>
            <w:b/>
          </w:rPr>
          <w:t>Originator</w:t>
        </w:r>
        <w:r>
          <w:rPr>
            <w:rFonts w:eastAsia="Malgun Gothic"/>
          </w:rPr>
          <w:t xml:space="preserve">: the Creator IPE shall </w:t>
        </w:r>
      </w:ins>
      <w:ins w:id="1225" w:author="BAREAU Cyrille" w:date="2022-03-31T17:36:00Z">
        <w:r w:rsidR="00976157">
          <w:rPr>
            <w:rFonts w:eastAsia="Malgun Gothic"/>
          </w:rPr>
          <w:t>create</w:t>
        </w:r>
      </w:ins>
      <w:ins w:id="1226"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227" w:author="BAREAU Cyrille" w:date="2022-03-30T17:10:00Z"/>
          <w:rFonts w:eastAsia="Malgun Gothic"/>
          <w:lang w:eastAsia="ko-KR"/>
        </w:rPr>
      </w:pPr>
      <w:bookmarkStart w:id="1228" w:name="_Toc95746326"/>
      <w:ins w:id="1229" w:author="BAREAU Cyrille" w:date="2022-03-30T17:10:00Z">
        <w:r>
          <w:rPr>
            <w:rFonts w:eastAsia="Malgun Gothic"/>
            <w:lang w:eastAsia="ko-KR"/>
          </w:rPr>
          <w:t>8.3.3.8.3</w:t>
        </w:r>
        <w:r w:rsidRPr="00500302">
          <w:rPr>
            <w:rFonts w:eastAsia="Malgun Gothic"/>
            <w:lang w:eastAsia="ko-KR"/>
          </w:rPr>
          <w:tab/>
          <w:t>Retrieve</w:t>
        </w:r>
        <w:bookmarkEnd w:id="1228"/>
      </w:ins>
    </w:p>
    <w:p w14:paraId="6BED4C48" w14:textId="77777777" w:rsidR="00BB3135" w:rsidRPr="00500302" w:rsidRDefault="00BB3135" w:rsidP="00BB3135">
      <w:pPr>
        <w:rPr>
          <w:ins w:id="1230" w:author="BAREAU Cyrille" w:date="2022-03-30T17:10:00Z"/>
        </w:rPr>
      </w:pPr>
      <w:ins w:id="123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232" w:author="BAREAU Cyrille" w:date="2022-03-30T17:10:00Z"/>
          <w:rFonts w:eastAsia="Malgun Gothic"/>
          <w:lang w:eastAsia="ko-KR"/>
        </w:rPr>
      </w:pPr>
      <w:bookmarkStart w:id="1233" w:name="_Toc95746327"/>
      <w:ins w:id="1234"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233"/>
      </w:ins>
    </w:p>
    <w:p w14:paraId="1D640661" w14:textId="77777777" w:rsidR="00BB3135" w:rsidRPr="00500302" w:rsidRDefault="00BB3135" w:rsidP="00BB3135">
      <w:pPr>
        <w:rPr>
          <w:ins w:id="1235" w:author="BAREAU Cyrille" w:date="2022-03-30T17:10:00Z"/>
        </w:rPr>
      </w:pPr>
      <w:ins w:id="123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237" w:author="BAREAU Cyrille" w:date="2022-03-30T17:10:00Z"/>
          <w:rFonts w:eastAsia="Malgun Gothic"/>
          <w:lang w:eastAsia="ko-KR"/>
        </w:rPr>
      </w:pPr>
      <w:bookmarkStart w:id="1238" w:name="_Toc95746328"/>
      <w:ins w:id="1239" w:author="BAREAU Cyrille" w:date="2022-03-30T17:10:00Z">
        <w:r>
          <w:rPr>
            <w:rFonts w:eastAsia="Malgun Gothic"/>
            <w:lang w:eastAsia="ko-KR"/>
          </w:rPr>
          <w:t>8.3.3.8.5</w:t>
        </w:r>
        <w:r w:rsidRPr="00500302">
          <w:rPr>
            <w:rFonts w:eastAsia="Malgun Gothic"/>
            <w:lang w:eastAsia="ko-KR"/>
          </w:rPr>
          <w:tab/>
          <w:t>Delete</w:t>
        </w:r>
        <w:bookmarkEnd w:id="1238"/>
      </w:ins>
    </w:p>
    <w:p w14:paraId="6921AFA7" w14:textId="77777777" w:rsidR="00BB3135" w:rsidRPr="00500302" w:rsidRDefault="00BB3135" w:rsidP="00BB3135">
      <w:pPr>
        <w:rPr>
          <w:ins w:id="1240" w:author="BAREAU Cyrille" w:date="2022-03-30T17:10:00Z"/>
          <w:rFonts w:eastAsia="Malgun Gothic"/>
        </w:rPr>
      </w:pPr>
      <w:ins w:id="124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242" w:author="BAREAU Cyrille" w:date="2022-03-30T17:10:00Z"/>
          <w:rFonts w:eastAsia="Malgun Gothic"/>
          <w:lang w:eastAsia="ko-KR"/>
        </w:rPr>
      </w:pPr>
      <w:bookmarkStart w:id="1243" w:name="_Toc95746330"/>
      <w:ins w:id="1244"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245" w:author="BAREAU Cyrille" w:date="2022-03-30T17:10:00Z"/>
          <w:rFonts w:eastAsia="Arial Unicode MS"/>
        </w:rPr>
      </w:pPr>
      <w:ins w:id="1246"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247" w:author="BAREAU Cyrille" w:date="2022-03-30T17:10:00Z"/>
          <w:rFonts w:ascii="Times New Roman" w:eastAsia="Malgun Gothic" w:hAnsi="Times New Roman"/>
          <w:sz w:val="20"/>
          <w:szCs w:val="20"/>
        </w:rPr>
      </w:pPr>
      <w:ins w:id="1248"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249" w:author="BAREAU Cyrille" w:date="2022-03-30T17:10:00Z"/>
          <w:rFonts w:ascii="Times New Roman" w:hAnsi="Times New Roman"/>
          <w:sz w:val="20"/>
          <w:szCs w:val="20"/>
        </w:rPr>
      </w:pPr>
      <w:ins w:id="1250"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251" w:author="BAREAU Cyrille" w:date="2022-03-30T17:10:00Z"/>
          <w:lang w:eastAsia="ja-JP"/>
        </w:rPr>
      </w:pPr>
      <w:ins w:id="1252"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243"/>
      </w:ins>
    </w:p>
    <w:p w14:paraId="1056B596" w14:textId="77777777" w:rsidR="00BB3135" w:rsidRPr="00500302" w:rsidRDefault="00BB3135" w:rsidP="00BB3135">
      <w:pPr>
        <w:pStyle w:val="Titre4"/>
        <w:rPr>
          <w:ins w:id="1253" w:author="BAREAU Cyrille" w:date="2022-03-30T17:10:00Z"/>
          <w:lang w:eastAsia="ja-JP"/>
        </w:rPr>
      </w:pPr>
      <w:bookmarkStart w:id="1254" w:name="_Toc95746331"/>
      <w:ins w:id="1255" w:author="BAREAU Cyrille" w:date="2022-03-30T17:10:00Z">
        <w:r>
          <w:rPr>
            <w:lang w:eastAsia="ja-JP"/>
          </w:rPr>
          <w:t>8.3.4</w:t>
        </w:r>
        <w:r w:rsidRPr="00500302">
          <w:rPr>
            <w:lang w:eastAsia="ja-JP"/>
          </w:rPr>
          <w:t>.1</w:t>
        </w:r>
        <w:r w:rsidRPr="00500302">
          <w:rPr>
            <w:lang w:eastAsia="ja-JP"/>
          </w:rPr>
          <w:tab/>
          <w:t>Introduction</w:t>
        </w:r>
        <w:bookmarkEnd w:id="1254"/>
      </w:ins>
    </w:p>
    <w:p w14:paraId="6980F329" w14:textId="77777777" w:rsidR="00BB3135" w:rsidRPr="00500302" w:rsidRDefault="00BB3135" w:rsidP="00BB3135">
      <w:pPr>
        <w:rPr>
          <w:ins w:id="1256" w:author="BAREAU Cyrille" w:date="2022-03-30T17:10:00Z"/>
        </w:rPr>
      </w:pPr>
      <w:ins w:id="1257"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258" w:author="BAREAU Cyrille" w:date="2022-03-30T17:10:00Z"/>
          <w:rFonts w:eastAsia="MS Mincho"/>
          <w:lang w:eastAsia="ja-JP"/>
        </w:rPr>
      </w:pPr>
      <w:ins w:id="1259"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6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26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262" w:author="BAREAU Cyrille" w:date="2022-03-30T17:10:00Z"/>
                <w:rFonts w:eastAsia="MS Mincho"/>
                <w:lang w:eastAsia="ja-JP"/>
              </w:rPr>
            </w:pPr>
            <w:ins w:id="126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264" w:author="BAREAU Cyrille" w:date="2022-03-30T17:10:00Z"/>
                <w:rFonts w:eastAsia="MS Mincho"/>
                <w:lang w:eastAsia="ja-JP"/>
              </w:rPr>
            </w:pPr>
            <w:ins w:id="126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266" w:author="BAREAU Cyrille" w:date="2022-03-30T17:10:00Z"/>
                <w:rFonts w:eastAsia="MS Mincho"/>
                <w:lang w:eastAsia="ja-JP"/>
              </w:rPr>
            </w:pPr>
            <w:ins w:id="1267" w:author="BAREAU Cyrille" w:date="2022-03-30T17:10:00Z">
              <w:r w:rsidRPr="00500302">
                <w:rPr>
                  <w:rFonts w:eastAsia="MS Mincho"/>
                  <w:lang w:eastAsia="ja-JP"/>
                </w:rPr>
                <w:t>Note</w:t>
              </w:r>
            </w:ins>
          </w:p>
        </w:tc>
      </w:tr>
      <w:tr w:rsidR="00BB3135" w:rsidRPr="00500302" w14:paraId="011B7C1B" w14:textId="77777777" w:rsidTr="00DC7758">
        <w:trPr>
          <w:jc w:val="center"/>
          <w:ins w:id="126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269" w:author="BAREAU Cyrille" w:date="2022-03-30T17:10:00Z"/>
                <w:rFonts w:eastAsia="MS Mincho"/>
              </w:rPr>
            </w:pPr>
            <w:proofErr w:type="spellStart"/>
            <w:ins w:id="1270"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271" w:author="BAREAU Cyrille" w:date="2022-03-30T17:10:00Z"/>
                <w:rFonts w:eastAsia="MS Mincho"/>
                <w:lang w:eastAsia="ja-JP"/>
              </w:rPr>
            </w:pPr>
            <w:proofErr w:type="spellStart"/>
            <w:ins w:id="1272"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273" w:author="BAREAU Cyrille" w:date="2022-03-30T17:10:00Z"/>
                <w:rFonts w:eastAsia="SimSun"/>
              </w:rPr>
            </w:pPr>
            <w:ins w:id="1274"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275" w:author="BAREAU Cyrille" w:date="2022-03-30T17:10:00Z"/>
                <w:rFonts w:eastAsia="MS Mincho"/>
                <w:lang w:eastAsia="ja-JP"/>
              </w:rPr>
            </w:pPr>
          </w:p>
        </w:tc>
      </w:tr>
    </w:tbl>
    <w:p w14:paraId="1674CE0F" w14:textId="77777777" w:rsidR="00BB3135" w:rsidRDefault="00BB3135" w:rsidP="00BB3135">
      <w:pPr>
        <w:rPr>
          <w:ins w:id="1276" w:author="BAREAU Cyrille" w:date="2022-03-30T17:10:00Z"/>
          <w:lang w:eastAsia="ja-JP"/>
        </w:rPr>
      </w:pPr>
    </w:p>
    <w:p w14:paraId="1A11DC69" w14:textId="2BEE0093" w:rsidR="00BB3135" w:rsidRDefault="00BB3135" w:rsidP="00BB3135">
      <w:pPr>
        <w:pStyle w:val="NO"/>
        <w:rPr>
          <w:ins w:id="1277" w:author="BAREAU Cyrille" w:date="2022-03-30T17:10:00Z"/>
          <w:rFonts w:eastAsia="Arial Unicode MS"/>
        </w:rPr>
      </w:pPr>
      <w:ins w:id="127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279" w:author="BAREAU Cyrille" w:date="2022-03-30T17:10:00Z"/>
          <w:rFonts w:eastAsia="Malgun Gothic"/>
          <w:lang w:eastAsia="ko-KR"/>
        </w:rPr>
      </w:pPr>
      <w:bookmarkStart w:id="1280" w:name="_Toc95746332"/>
      <w:ins w:id="1281"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80"/>
      </w:ins>
    </w:p>
    <w:p w14:paraId="7A320FAC" w14:textId="77777777" w:rsidR="00BB3135" w:rsidRDefault="00BB3135" w:rsidP="00BB3135">
      <w:pPr>
        <w:rPr>
          <w:ins w:id="1282" w:author="BAREAU Cyrille" w:date="2022-03-30T17:10:00Z"/>
          <w:rFonts w:eastAsia="Malgun Gothic"/>
        </w:rPr>
      </w:pPr>
      <w:ins w:id="128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284" w:author="BAREAU Cyrille" w:date="2022-03-30T17:10:00Z"/>
          <w:rFonts w:eastAsia="Malgun Gothic"/>
        </w:rPr>
      </w:pPr>
      <w:ins w:id="1285" w:author="BAREAU Cyrille" w:date="2022-03-30T17:10:00Z">
        <w:r w:rsidRPr="00E02DC5">
          <w:rPr>
            <w:rFonts w:eastAsia="Malgun Gothic"/>
            <w:b/>
          </w:rPr>
          <w:t>Originator</w:t>
        </w:r>
        <w:r>
          <w:rPr>
            <w:rFonts w:eastAsia="Malgun Gothic"/>
          </w:rPr>
          <w:t xml:space="preserve">: the Creator IPE shall </w:t>
        </w:r>
      </w:ins>
      <w:ins w:id="1286" w:author="BAREAU Cyrille" w:date="2022-03-31T17:37:00Z">
        <w:r w:rsidR="00976157">
          <w:rPr>
            <w:rFonts w:eastAsia="Malgun Gothic"/>
          </w:rPr>
          <w:t>create</w:t>
        </w:r>
      </w:ins>
      <w:ins w:id="1287"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ModuleClass, at least the mandatory ones.</w:t>
        </w:r>
      </w:ins>
    </w:p>
    <w:p w14:paraId="526EF656" w14:textId="77777777" w:rsidR="00BB3135" w:rsidRPr="00500302" w:rsidRDefault="00BB3135" w:rsidP="00BB3135">
      <w:pPr>
        <w:rPr>
          <w:ins w:id="1288" w:author="BAREAU Cyrille" w:date="2022-03-30T17:10:00Z"/>
          <w:rFonts w:eastAsia="Malgun Gothic"/>
        </w:rPr>
      </w:pPr>
      <w:ins w:id="1289"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290" w:author="BAREAU Cyrille" w:date="2022-03-30T17:10:00Z"/>
          <w:rFonts w:eastAsia="Malgun Gothic"/>
        </w:rPr>
      </w:pPr>
      <w:ins w:id="1291"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292" w:author="BAREAU Cyrille" w:date="2022-03-30T17:10:00Z"/>
          <w:rFonts w:eastAsia="Malgun Gothic"/>
          <w:lang w:eastAsia="ko-KR"/>
        </w:rPr>
      </w:pPr>
      <w:bookmarkStart w:id="1293" w:name="_Toc95746333"/>
      <w:ins w:id="1294" w:author="BAREAU Cyrille" w:date="2022-03-30T17:10:00Z">
        <w:r>
          <w:rPr>
            <w:rFonts w:eastAsia="Malgun Gothic"/>
            <w:lang w:eastAsia="ko-KR"/>
          </w:rPr>
          <w:lastRenderedPageBreak/>
          <w:t>8.3.4.3</w:t>
        </w:r>
        <w:r w:rsidRPr="00500302">
          <w:rPr>
            <w:rFonts w:eastAsia="Malgun Gothic"/>
            <w:lang w:eastAsia="ko-KR"/>
          </w:rPr>
          <w:tab/>
          <w:t>Retrieve</w:t>
        </w:r>
        <w:bookmarkEnd w:id="1293"/>
      </w:ins>
    </w:p>
    <w:p w14:paraId="66F3198B" w14:textId="77777777" w:rsidR="00BB3135" w:rsidRPr="00500302" w:rsidRDefault="00BB3135" w:rsidP="00BB3135">
      <w:pPr>
        <w:rPr>
          <w:ins w:id="1295" w:author="BAREAU Cyrille" w:date="2022-03-30T17:10:00Z"/>
        </w:rPr>
      </w:pPr>
      <w:ins w:id="129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297" w:author="BAREAU Cyrille" w:date="2022-03-30T17:10:00Z"/>
          <w:rFonts w:eastAsia="Malgun Gothic"/>
          <w:lang w:eastAsia="ko-KR"/>
        </w:rPr>
      </w:pPr>
      <w:bookmarkStart w:id="1298" w:name="_Toc95746334"/>
      <w:ins w:id="1299"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298"/>
      </w:ins>
    </w:p>
    <w:p w14:paraId="6CF33B19" w14:textId="77777777" w:rsidR="00BB3135" w:rsidRPr="00500302" w:rsidRDefault="00BB3135" w:rsidP="00BB3135">
      <w:pPr>
        <w:rPr>
          <w:ins w:id="1300" w:author="BAREAU Cyrille" w:date="2022-03-30T17:10:00Z"/>
        </w:rPr>
      </w:pPr>
      <w:ins w:id="130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302" w:author="BAREAU Cyrille" w:date="2022-03-30T17:10:00Z"/>
          <w:rFonts w:eastAsia="Malgun Gothic"/>
          <w:lang w:eastAsia="ko-KR"/>
        </w:rPr>
      </w:pPr>
      <w:bookmarkStart w:id="1303" w:name="_Toc95746335"/>
      <w:ins w:id="1304" w:author="BAREAU Cyrille" w:date="2022-03-30T17:10:00Z">
        <w:r>
          <w:rPr>
            <w:rFonts w:eastAsia="Malgun Gothic"/>
            <w:lang w:eastAsia="ko-KR"/>
          </w:rPr>
          <w:t>8.3.4.5</w:t>
        </w:r>
        <w:r w:rsidRPr="00500302">
          <w:rPr>
            <w:rFonts w:eastAsia="Malgun Gothic"/>
            <w:lang w:eastAsia="ko-KR"/>
          </w:rPr>
          <w:tab/>
          <w:t>Delete</w:t>
        </w:r>
        <w:bookmarkEnd w:id="1303"/>
      </w:ins>
    </w:p>
    <w:p w14:paraId="0F31F6B8" w14:textId="77777777" w:rsidR="00BB3135" w:rsidRPr="00500302" w:rsidRDefault="00BB3135" w:rsidP="00BB3135">
      <w:pPr>
        <w:rPr>
          <w:ins w:id="1305" w:author="BAREAU Cyrille" w:date="2022-03-30T17:10:00Z"/>
          <w:rFonts w:eastAsia="Malgun Gothic"/>
        </w:rPr>
      </w:pPr>
      <w:ins w:id="130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307" w:author="BAREAU Cyrille" w:date="2022-03-30T17:10:00Z"/>
          <w:rFonts w:eastAsia="Malgun Gothic"/>
          <w:lang w:eastAsia="ko-KR"/>
        </w:rPr>
      </w:pPr>
      <w:bookmarkStart w:id="1308" w:name="_Toc95746337"/>
      <w:ins w:id="1309"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310" w:author="BAREAU Cyrille" w:date="2022-03-30T17:10:00Z"/>
          <w:rFonts w:eastAsia="Malgun Gothic"/>
        </w:rPr>
      </w:pPr>
      <w:ins w:id="131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312" w:author="BAREAU Cyrille" w:date="2022-03-30T17:10:00Z"/>
          <w:lang w:eastAsia="ja-JP"/>
        </w:rPr>
      </w:pPr>
      <w:ins w:id="1313" w:author="BAREAU Cyrille" w:date="2022-03-30T17:10:00Z">
        <w:r>
          <w:rPr>
            <w:lang w:eastAsia="ja-JP"/>
          </w:rPr>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308"/>
      </w:ins>
    </w:p>
    <w:p w14:paraId="1B1164D6" w14:textId="77777777" w:rsidR="00BB3135" w:rsidRPr="00500302" w:rsidRDefault="00BB3135" w:rsidP="00BB3135">
      <w:pPr>
        <w:pStyle w:val="Titre5"/>
        <w:rPr>
          <w:ins w:id="1314" w:author="BAREAU Cyrille" w:date="2022-03-30T17:10:00Z"/>
          <w:lang w:eastAsia="ja-JP"/>
        </w:rPr>
      </w:pPr>
      <w:bookmarkStart w:id="1315" w:name="_Toc95746338"/>
      <w:ins w:id="1316" w:author="BAREAU Cyrille" w:date="2022-03-30T17:10:00Z">
        <w:r>
          <w:rPr>
            <w:lang w:eastAsia="ja-JP"/>
          </w:rPr>
          <w:t>8.3.4.7</w:t>
        </w:r>
        <w:r w:rsidRPr="00500302">
          <w:rPr>
            <w:lang w:eastAsia="ja-JP"/>
          </w:rPr>
          <w:t>.1</w:t>
        </w:r>
        <w:r w:rsidRPr="00500302">
          <w:rPr>
            <w:lang w:eastAsia="ja-JP"/>
          </w:rPr>
          <w:tab/>
          <w:t>Introduction</w:t>
        </w:r>
        <w:bookmarkEnd w:id="1315"/>
      </w:ins>
    </w:p>
    <w:p w14:paraId="05562223" w14:textId="77777777" w:rsidR="00BB3135" w:rsidRPr="00500302" w:rsidRDefault="00BB3135" w:rsidP="00BB3135">
      <w:pPr>
        <w:rPr>
          <w:ins w:id="1317" w:author="BAREAU Cyrille" w:date="2022-03-30T17:10:00Z"/>
        </w:rPr>
      </w:pPr>
      <w:ins w:id="1318"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319" w:author="BAREAU Cyrille" w:date="2022-03-30T17:10:00Z"/>
          <w:rFonts w:eastAsia="MS Mincho"/>
          <w:lang w:eastAsia="ja-JP"/>
        </w:rPr>
      </w:pPr>
      <w:ins w:id="1320"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32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323" w:author="BAREAU Cyrille" w:date="2022-03-30T17:10:00Z"/>
                <w:rFonts w:eastAsia="MS Mincho"/>
                <w:lang w:eastAsia="ja-JP"/>
              </w:rPr>
            </w:pPr>
            <w:ins w:id="132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325" w:author="BAREAU Cyrille" w:date="2022-03-30T17:10:00Z"/>
                <w:rFonts w:eastAsia="MS Mincho"/>
                <w:lang w:eastAsia="ja-JP"/>
              </w:rPr>
            </w:pPr>
            <w:ins w:id="132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327" w:author="BAREAU Cyrille" w:date="2022-03-30T17:10:00Z"/>
                <w:rFonts w:eastAsia="MS Mincho"/>
                <w:lang w:eastAsia="ja-JP"/>
              </w:rPr>
            </w:pPr>
            <w:ins w:id="1328" w:author="BAREAU Cyrille" w:date="2022-03-30T17:10:00Z">
              <w:r w:rsidRPr="00500302">
                <w:rPr>
                  <w:rFonts w:eastAsia="MS Mincho"/>
                  <w:lang w:eastAsia="ja-JP"/>
                </w:rPr>
                <w:t>Note</w:t>
              </w:r>
            </w:ins>
          </w:p>
        </w:tc>
      </w:tr>
      <w:tr w:rsidR="00BB3135" w:rsidRPr="00500302" w14:paraId="01022A8A" w14:textId="77777777" w:rsidTr="00DC7758">
        <w:trPr>
          <w:jc w:val="center"/>
          <w:ins w:id="132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330" w:author="BAREAU Cyrille" w:date="2022-03-30T17:10:00Z"/>
                <w:rFonts w:eastAsia="MS Mincho"/>
              </w:rPr>
            </w:pPr>
            <w:proofErr w:type="spellStart"/>
            <w:ins w:id="1331"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332" w:author="BAREAU Cyrille" w:date="2022-03-30T17:10:00Z"/>
                <w:rFonts w:eastAsia="MS Mincho"/>
                <w:lang w:eastAsia="ja-JP"/>
              </w:rPr>
            </w:pPr>
            <w:proofErr w:type="spellStart"/>
            <w:ins w:id="1333"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334" w:author="BAREAU Cyrille" w:date="2022-03-30T17:10:00Z"/>
                <w:rFonts w:eastAsia="MS Mincho"/>
                <w:lang w:eastAsia="ja-JP"/>
              </w:rPr>
            </w:pPr>
            <w:ins w:id="1335"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336" w:author="BAREAU Cyrille" w:date="2022-03-30T17:10:00Z"/>
                <w:rFonts w:eastAsia="MS Mincho"/>
                <w:lang w:eastAsia="ja-JP"/>
              </w:rPr>
            </w:pPr>
          </w:p>
        </w:tc>
      </w:tr>
    </w:tbl>
    <w:p w14:paraId="4B26AD33" w14:textId="77777777" w:rsidR="00BB3135" w:rsidRDefault="00BB3135" w:rsidP="00BB3135">
      <w:pPr>
        <w:rPr>
          <w:ins w:id="1337" w:author="BAREAU Cyrille" w:date="2022-03-30T17:10:00Z"/>
          <w:lang w:eastAsia="ja-JP"/>
        </w:rPr>
      </w:pPr>
    </w:p>
    <w:p w14:paraId="25CF58CB" w14:textId="6498C2E5" w:rsidR="00BB3135" w:rsidRDefault="00BB3135" w:rsidP="00BB3135">
      <w:pPr>
        <w:pStyle w:val="NO"/>
        <w:rPr>
          <w:ins w:id="1338" w:author="BAREAU Cyrille" w:date="2022-03-30T17:10:00Z"/>
          <w:rFonts w:eastAsia="Arial Unicode MS"/>
        </w:rPr>
      </w:pPr>
      <w:ins w:id="133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340" w:author="BAREAU Cyrille" w:date="2022-03-30T17:10:00Z"/>
          <w:rFonts w:eastAsia="Malgun Gothic"/>
          <w:lang w:eastAsia="ko-KR"/>
        </w:rPr>
      </w:pPr>
      <w:bookmarkStart w:id="1341" w:name="_Toc95746339"/>
      <w:ins w:id="1342"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341"/>
      </w:ins>
    </w:p>
    <w:p w14:paraId="4F3433D0" w14:textId="77777777" w:rsidR="00BB3135" w:rsidRDefault="00BB3135" w:rsidP="00BB3135">
      <w:pPr>
        <w:rPr>
          <w:ins w:id="1343" w:author="BAREAU Cyrille" w:date="2022-03-30T17:10:00Z"/>
          <w:rFonts w:eastAsia="Malgun Gothic"/>
        </w:rPr>
      </w:pPr>
      <w:ins w:id="134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345" w:author="BAREAU Cyrille" w:date="2022-03-30T17:10:00Z"/>
          <w:rFonts w:eastAsia="Malgun Gothic"/>
        </w:rPr>
      </w:pPr>
      <w:ins w:id="134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347" w:author="BAREAU Cyrille" w:date="2022-03-31T17:37:00Z">
        <w:r w:rsidR="00976157">
          <w:rPr>
            <w:rFonts w:eastAsia="Malgun Gothic"/>
          </w:rPr>
          <w:t>create</w:t>
        </w:r>
      </w:ins>
      <w:ins w:id="1348"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349" w:author="BAREAU Cyrille" w:date="2022-03-30T17:10:00Z"/>
          <w:rFonts w:eastAsia="Malgun Gothic"/>
          <w:lang w:eastAsia="ko-KR"/>
        </w:rPr>
      </w:pPr>
      <w:bookmarkStart w:id="1350" w:name="_Toc95746340"/>
      <w:ins w:id="1351" w:author="BAREAU Cyrille" w:date="2022-03-30T17:10:00Z">
        <w:r>
          <w:rPr>
            <w:rFonts w:eastAsia="Malgun Gothic"/>
            <w:lang w:eastAsia="ko-KR"/>
          </w:rPr>
          <w:t>8.3.4.7.3</w:t>
        </w:r>
        <w:r w:rsidRPr="00500302">
          <w:rPr>
            <w:rFonts w:eastAsia="Malgun Gothic"/>
            <w:lang w:eastAsia="ko-KR"/>
          </w:rPr>
          <w:tab/>
          <w:t>Retrieve</w:t>
        </w:r>
        <w:bookmarkEnd w:id="1350"/>
      </w:ins>
    </w:p>
    <w:p w14:paraId="38148DB5" w14:textId="77777777" w:rsidR="00BB3135" w:rsidRPr="00500302" w:rsidRDefault="00BB3135" w:rsidP="00BB3135">
      <w:pPr>
        <w:rPr>
          <w:ins w:id="1352" w:author="BAREAU Cyrille" w:date="2022-03-30T17:10:00Z"/>
        </w:rPr>
      </w:pPr>
      <w:ins w:id="135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354" w:author="BAREAU Cyrille" w:date="2022-03-30T17:10:00Z"/>
          <w:rFonts w:eastAsia="Malgun Gothic"/>
          <w:lang w:eastAsia="ko-KR"/>
        </w:rPr>
      </w:pPr>
      <w:bookmarkStart w:id="1355" w:name="_Toc95746341"/>
      <w:ins w:id="1356"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355"/>
      </w:ins>
    </w:p>
    <w:p w14:paraId="4E79074A" w14:textId="77777777" w:rsidR="00BB3135" w:rsidRPr="00500302" w:rsidRDefault="00BB3135" w:rsidP="00BB3135">
      <w:pPr>
        <w:rPr>
          <w:ins w:id="1357" w:author="BAREAU Cyrille" w:date="2022-03-30T17:10:00Z"/>
        </w:rPr>
      </w:pPr>
      <w:ins w:id="135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359" w:author="BAREAU Cyrille" w:date="2022-03-30T17:10:00Z"/>
          <w:rFonts w:eastAsia="Malgun Gothic"/>
          <w:lang w:eastAsia="ko-KR"/>
        </w:rPr>
      </w:pPr>
      <w:bookmarkStart w:id="1360" w:name="_Toc95746342"/>
      <w:ins w:id="1361" w:author="BAREAU Cyrille" w:date="2022-03-30T17:10:00Z">
        <w:r>
          <w:rPr>
            <w:rFonts w:eastAsia="Malgun Gothic"/>
            <w:lang w:eastAsia="ko-KR"/>
          </w:rPr>
          <w:t>8.3.4.7.5</w:t>
        </w:r>
        <w:r w:rsidRPr="00500302">
          <w:rPr>
            <w:rFonts w:eastAsia="Malgun Gothic"/>
            <w:lang w:eastAsia="ko-KR"/>
          </w:rPr>
          <w:tab/>
          <w:t>Delete</w:t>
        </w:r>
        <w:bookmarkEnd w:id="1360"/>
      </w:ins>
    </w:p>
    <w:p w14:paraId="2E9B51AD" w14:textId="77777777" w:rsidR="00BB3135" w:rsidRPr="00500302" w:rsidRDefault="00BB3135" w:rsidP="00BB3135">
      <w:pPr>
        <w:rPr>
          <w:ins w:id="1362" w:author="BAREAU Cyrille" w:date="2022-03-30T17:10:00Z"/>
          <w:rFonts w:eastAsia="Malgun Gothic"/>
        </w:rPr>
      </w:pPr>
      <w:ins w:id="136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364" w:author="BAREAU Cyrille" w:date="2022-03-30T17:10:00Z"/>
          <w:rFonts w:eastAsia="Malgun Gothic"/>
          <w:lang w:eastAsia="ko-KR"/>
        </w:rPr>
      </w:pPr>
      <w:bookmarkStart w:id="1365" w:name="_Toc95746344"/>
      <w:ins w:id="1366"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367" w:author="BAREAU Cyrille" w:date="2022-03-30T17:10:00Z"/>
          <w:rFonts w:eastAsia="Arial Unicode MS"/>
        </w:rPr>
      </w:pPr>
      <w:ins w:id="1368"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369" w:author="BAREAU Cyrille" w:date="2022-03-30T17:10:00Z"/>
          <w:rFonts w:ascii="Times New Roman" w:eastAsia="Malgun Gothic" w:hAnsi="Times New Roman"/>
          <w:sz w:val="20"/>
          <w:szCs w:val="20"/>
        </w:rPr>
      </w:pPr>
      <w:ins w:id="1370"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371" w:author="BAREAU Cyrille" w:date="2022-03-30T17:10:00Z"/>
          <w:rFonts w:ascii="Times New Roman" w:hAnsi="Times New Roman"/>
          <w:sz w:val="20"/>
          <w:szCs w:val="20"/>
        </w:rPr>
      </w:pPr>
      <w:ins w:id="1372"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373" w:author="BAREAU Cyrille" w:date="2022-03-30T17:10:00Z"/>
          <w:rFonts w:eastAsia="Malgun Gothic"/>
        </w:rPr>
      </w:pPr>
      <w:ins w:id="1374" w:author="BAREAU Cyrille" w:date="2022-03-30T17:10:00Z">
        <w:r>
          <w:rPr>
            <w:rFonts w:eastAsia="Malgun Gothic"/>
          </w:rPr>
          <w:lastRenderedPageBreak/>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375" w:author="BAREAU Cyrille" w:date="2022-03-30T17:10:00Z"/>
          <w:lang w:eastAsia="ja-JP"/>
        </w:rPr>
      </w:pPr>
      <w:ins w:id="1376"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365"/>
      </w:ins>
    </w:p>
    <w:p w14:paraId="7A0180F8" w14:textId="77777777" w:rsidR="00BB3135" w:rsidRPr="00500302" w:rsidRDefault="00BB3135" w:rsidP="00BB3135">
      <w:pPr>
        <w:pStyle w:val="Titre5"/>
        <w:rPr>
          <w:ins w:id="1377" w:author="BAREAU Cyrille" w:date="2022-03-30T17:10:00Z"/>
          <w:lang w:eastAsia="ja-JP"/>
        </w:rPr>
      </w:pPr>
      <w:bookmarkStart w:id="1378" w:name="_Toc95746345"/>
      <w:ins w:id="1379" w:author="BAREAU Cyrille" w:date="2022-03-30T17:10:00Z">
        <w:r>
          <w:rPr>
            <w:lang w:eastAsia="ja-JP"/>
          </w:rPr>
          <w:t>8.3.4.8</w:t>
        </w:r>
        <w:r w:rsidRPr="00500302">
          <w:rPr>
            <w:lang w:eastAsia="ja-JP"/>
          </w:rPr>
          <w:t>.1</w:t>
        </w:r>
        <w:r w:rsidRPr="00500302">
          <w:rPr>
            <w:lang w:eastAsia="ja-JP"/>
          </w:rPr>
          <w:tab/>
          <w:t>Introduction</w:t>
        </w:r>
        <w:bookmarkEnd w:id="1378"/>
      </w:ins>
    </w:p>
    <w:p w14:paraId="26BD9E89" w14:textId="77777777" w:rsidR="00BB3135" w:rsidRPr="00500302" w:rsidRDefault="00BB3135" w:rsidP="00BB3135">
      <w:pPr>
        <w:rPr>
          <w:ins w:id="1380" w:author="BAREAU Cyrille" w:date="2022-03-30T17:10:00Z"/>
        </w:rPr>
      </w:pPr>
      <w:ins w:id="1381"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382" w:author="BAREAU Cyrille" w:date="2022-03-30T17:10:00Z"/>
          <w:rFonts w:eastAsia="MS Mincho"/>
          <w:lang w:eastAsia="ja-JP"/>
        </w:rPr>
      </w:pPr>
      <w:ins w:id="1383"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8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38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386" w:author="BAREAU Cyrille" w:date="2022-03-30T17:10:00Z"/>
                <w:rFonts w:eastAsia="MS Mincho"/>
                <w:lang w:eastAsia="ja-JP"/>
              </w:rPr>
            </w:pPr>
            <w:ins w:id="138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388" w:author="BAREAU Cyrille" w:date="2022-03-30T17:10:00Z"/>
                <w:rFonts w:eastAsia="MS Mincho"/>
                <w:lang w:eastAsia="ja-JP"/>
              </w:rPr>
            </w:pPr>
            <w:ins w:id="138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390" w:author="BAREAU Cyrille" w:date="2022-03-30T17:10:00Z"/>
                <w:rFonts w:eastAsia="MS Mincho"/>
                <w:lang w:eastAsia="ja-JP"/>
              </w:rPr>
            </w:pPr>
            <w:ins w:id="1391" w:author="BAREAU Cyrille" w:date="2022-03-30T17:10:00Z">
              <w:r w:rsidRPr="00500302">
                <w:rPr>
                  <w:rFonts w:eastAsia="MS Mincho"/>
                  <w:lang w:eastAsia="ja-JP"/>
                </w:rPr>
                <w:t>Note</w:t>
              </w:r>
            </w:ins>
          </w:p>
        </w:tc>
      </w:tr>
      <w:tr w:rsidR="00BB3135" w:rsidRPr="00500302" w14:paraId="776E4AFE" w14:textId="77777777" w:rsidTr="00DC7758">
        <w:trPr>
          <w:jc w:val="center"/>
          <w:ins w:id="139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393" w:author="BAREAU Cyrille" w:date="2022-03-30T17:10:00Z"/>
                <w:rFonts w:eastAsia="MS Mincho"/>
              </w:rPr>
            </w:pPr>
            <w:ins w:id="1394"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395" w:author="BAREAU Cyrille" w:date="2022-03-30T17:10:00Z"/>
                <w:rFonts w:eastAsia="MS Mincho"/>
                <w:lang w:eastAsia="ja-JP"/>
              </w:rPr>
            </w:pPr>
            <w:proofErr w:type="spellStart"/>
            <w:ins w:id="1396"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397" w:author="BAREAU Cyrille" w:date="2022-03-30T17:10:00Z"/>
                <w:rFonts w:eastAsia="MS Mincho"/>
                <w:lang w:eastAsia="ja-JP"/>
              </w:rPr>
            </w:pPr>
            <w:ins w:id="1398"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399" w:author="BAREAU Cyrille" w:date="2022-03-30T17:10:00Z"/>
                <w:rFonts w:eastAsia="MS Mincho"/>
                <w:lang w:eastAsia="ja-JP"/>
              </w:rPr>
            </w:pPr>
          </w:p>
        </w:tc>
      </w:tr>
    </w:tbl>
    <w:p w14:paraId="5D3FE789" w14:textId="77777777" w:rsidR="00BB3135" w:rsidRDefault="00BB3135" w:rsidP="00BB3135">
      <w:pPr>
        <w:rPr>
          <w:ins w:id="1400" w:author="BAREAU Cyrille" w:date="2022-03-30T17:10:00Z"/>
          <w:lang w:eastAsia="ja-JP"/>
        </w:rPr>
      </w:pPr>
    </w:p>
    <w:p w14:paraId="77A256F2" w14:textId="13812FB2" w:rsidR="00BB3135" w:rsidRDefault="00BB3135" w:rsidP="00BB3135">
      <w:pPr>
        <w:pStyle w:val="NO"/>
        <w:rPr>
          <w:ins w:id="1401" w:author="BAREAU Cyrille" w:date="2022-03-30T17:10:00Z"/>
          <w:rFonts w:eastAsia="Arial Unicode MS"/>
        </w:rPr>
      </w:pPr>
      <w:ins w:id="140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403" w:author="BAREAU Cyrille" w:date="2022-03-31T17:30:00Z">
        <w:r w:rsidR="00820AC2">
          <w:rPr>
            <w:rFonts w:eastAsia="Arial Unicode MS"/>
          </w:rPr>
          <w:t xml:space="preserve">Creator </w:t>
        </w:r>
      </w:ins>
      <w:ins w:id="1404"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405" w:author="BAREAU Cyrille" w:date="2022-03-30T17:10:00Z"/>
          <w:rFonts w:eastAsia="Malgun Gothic"/>
          <w:lang w:eastAsia="ko-KR"/>
        </w:rPr>
      </w:pPr>
      <w:bookmarkStart w:id="1406" w:name="_Toc95746346"/>
      <w:ins w:id="1407"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406"/>
      </w:ins>
    </w:p>
    <w:p w14:paraId="3D2AF445" w14:textId="77777777" w:rsidR="00BB3135" w:rsidRDefault="00BB3135" w:rsidP="00BB3135">
      <w:pPr>
        <w:rPr>
          <w:ins w:id="1408" w:author="BAREAU Cyrille" w:date="2022-03-30T17:10:00Z"/>
          <w:rFonts w:eastAsia="Malgun Gothic"/>
        </w:rPr>
      </w:pPr>
      <w:ins w:id="140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410" w:author="BAREAU Cyrille" w:date="2022-03-30T17:10:00Z"/>
          <w:rFonts w:eastAsia="Malgun Gothic"/>
          <w:lang w:eastAsia="ko-KR"/>
        </w:rPr>
      </w:pPr>
      <w:bookmarkStart w:id="1411" w:name="_Toc95746347"/>
      <w:ins w:id="1412" w:author="BAREAU Cyrille" w:date="2022-03-30T17:10:00Z">
        <w:r>
          <w:rPr>
            <w:rFonts w:eastAsia="Malgun Gothic"/>
            <w:lang w:eastAsia="ko-KR"/>
          </w:rPr>
          <w:t>8.3.4.8.3</w:t>
        </w:r>
        <w:r w:rsidRPr="00500302">
          <w:rPr>
            <w:rFonts w:eastAsia="Malgun Gothic"/>
            <w:lang w:eastAsia="ko-KR"/>
          </w:rPr>
          <w:tab/>
          <w:t>Retrieve</w:t>
        </w:r>
        <w:bookmarkEnd w:id="1411"/>
      </w:ins>
    </w:p>
    <w:p w14:paraId="2CDBB6FB" w14:textId="77777777" w:rsidR="00BB3135" w:rsidRPr="00500302" w:rsidRDefault="00BB3135" w:rsidP="00BB3135">
      <w:pPr>
        <w:rPr>
          <w:ins w:id="1413" w:author="BAREAU Cyrille" w:date="2022-03-30T17:10:00Z"/>
        </w:rPr>
      </w:pPr>
      <w:ins w:id="141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415" w:author="BAREAU Cyrille" w:date="2022-03-30T17:10:00Z"/>
          <w:rFonts w:eastAsia="Malgun Gothic"/>
          <w:lang w:eastAsia="ko-KR"/>
        </w:rPr>
      </w:pPr>
      <w:bookmarkStart w:id="1416" w:name="_Toc95746348"/>
      <w:ins w:id="1417"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416"/>
      </w:ins>
    </w:p>
    <w:p w14:paraId="2F26D8CC" w14:textId="77777777" w:rsidR="00BB3135" w:rsidRPr="00500302" w:rsidRDefault="00BB3135" w:rsidP="00BB3135">
      <w:pPr>
        <w:rPr>
          <w:ins w:id="1418" w:author="BAREAU Cyrille" w:date="2022-03-30T17:10:00Z"/>
        </w:rPr>
      </w:pPr>
      <w:ins w:id="141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420" w:author="BAREAU Cyrille" w:date="2022-03-30T17:10:00Z"/>
          <w:rFonts w:eastAsia="Malgun Gothic"/>
          <w:lang w:eastAsia="ko-KR"/>
        </w:rPr>
      </w:pPr>
      <w:bookmarkStart w:id="1421" w:name="_Toc95746349"/>
      <w:ins w:id="1422" w:author="BAREAU Cyrille" w:date="2022-03-30T17:10:00Z">
        <w:r>
          <w:rPr>
            <w:rFonts w:eastAsia="Malgun Gothic"/>
            <w:lang w:eastAsia="ko-KR"/>
          </w:rPr>
          <w:t>8.3.4.8.5</w:t>
        </w:r>
        <w:r w:rsidRPr="00500302">
          <w:rPr>
            <w:rFonts w:eastAsia="Malgun Gothic"/>
            <w:lang w:eastAsia="ko-KR"/>
          </w:rPr>
          <w:tab/>
          <w:t>Delete</w:t>
        </w:r>
        <w:bookmarkEnd w:id="1421"/>
      </w:ins>
    </w:p>
    <w:p w14:paraId="441072A2" w14:textId="77777777" w:rsidR="00BB3135" w:rsidRPr="00500302" w:rsidRDefault="00BB3135" w:rsidP="00BB3135">
      <w:pPr>
        <w:rPr>
          <w:ins w:id="1423" w:author="BAREAU Cyrille" w:date="2022-03-30T17:10:00Z"/>
          <w:rFonts w:eastAsia="Malgun Gothic"/>
        </w:rPr>
      </w:pPr>
      <w:ins w:id="142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425" w:author="BAREAU Cyrille" w:date="2022-03-30T17:10:00Z"/>
          <w:rFonts w:eastAsia="Malgun Gothic"/>
          <w:lang w:eastAsia="ko-KR"/>
        </w:rPr>
      </w:pPr>
      <w:bookmarkStart w:id="1426" w:name="_Toc95746351"/>
      <w:ins w:id="1427"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428" w:author="BAREAU Cyrille" w:date="2022-03-30T17:10:00Z"/>
          <w:rFonts w:eastAsia="Arial Unicode MS"/>
        </w:rPr>
      </w:pPr>
      <w:ins w:id="1429"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430" w:author="BAREAU Cyrille" w:date="2022-03-30T17:10:00Z"/>
          <w:rFonts w:ascii="Times New Roman" w:eastAsia="Malgun Gothic" w:hAnsi="Times New Roman"/>
          <w:sz w:val="20"/>
          <w:szCs w:val="20"/>
        </w:rPr>
      </w:pPr>
      <w:ins w:id="1431"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432" w:author="BAREAU Cyrille" w:date="2022-03-30T17:10:00Z"/>
          <w:rFonts w:ascii="Times New Roman" w:hAnsi="Times New Roman"/>
          <w:sz w:val="20"/>
          <w:szCs w:val="20"/>
        </w:rPr>
      </w:pPr>
      <w:ins w:id="1433"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434" w:author="BAREAU Cyrille" w:date="2022-03-30T17:10:00Z"/>
          <w:rFonts w:eastAsia="Malgun Gothic"/>
        </w:rPr>
      </w:pPr>
      <w:ins w:id="1435"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436" w:author="BAREAU Cyrille" w:date="2022-03-30T17:10:00Z"/>
          <w:lang w:eastAsia="ja-JP"/>
        </w:rPr>
      </w:pPr>
      <w:ins w:id="1437"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426"/>
      </w:ins>
    </w:p>
    <w:p w14:paraId="75EB69D0" w14:textId="77777777" w:rsidR="00BB3135" w:rsidRPr="00500302" w:rsidRDefault="00BB3135" w:rsidP="00BB3135">
      <w:pPr>
        <w:pStyle w:val="Titre4"/>
        <w:rPr>
          <w:ins w:id="1438" w:author="BAREAU Cyrille" w:date="2022-03-30T17:10:00Z"/>
          <w:lang w:eastAsia="ja-JP"/>
        </w:rPr>
      </w:pPr>
      <w:bookmarkStart w:id="1439" w:name="_Toc95746352"/>
      <w:ins w:id="1440" w:author="BAREAU Cyrille" w:date="2022-03-30T17:10:00Z">
        <w:r>
          <w:rPr>
            <w:lang w:eastAsia="ja-JP"/>
          </w:rPr>
          <w:t>8.3.5</w:t>
        </w:r>
        <w:r w:rsidRPr="00500302">
          <w:rPr>
            <w:lang w:eastAsia="ja-JP"/>
          </w:rPr>
          <w:t>.1</w:t>
        </w:r>
        <w:r w:rsidRPr="00500302">
          <w:rPr>
            <w:lang w:eastAsia="ja-JP"/>
          </w:rPr>
          <w:tab/>
          <w:t>Introduction</w:t>
        </w:r>
        <w:bookmarkEnd w:id="1439"/>
      </w:ins>
    </w:p>
    <w:p w14:paraId="63475782" w14:textId="77777777" w:rsidR="00BB3135" w:rsidRPr="00500302" w:rsidRDefault="00BB3135" w:rsidP="00BB3135">
      <w:pPr>
        <w:rPr>
          <w:ins w:id="1441" w:author="BAREAU Cyrille" w:date="2022-03-30T17:10:00Z"/>
        </w:rPr>
      </w:pPr>
      <w:ins w:id="1442"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443" w:author="BAREAU Cyrille" w:date="2022-03-30T17:10:00Z"/>
          <w:rFonts w:eastAsia="MS Mincho"/>
          <w:lang w:eastAsia="ja-JP"/>
        </w:rPr>
      </w:pPr>
      <w:ins w:id="1444"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4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44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447" w:author="BAREAU Cyrille" w:date="2022-03-30T17:10:00Z"/>
                <w:rFonts w:eastAsia="MS Mincho"/>
                <w:lang w:eastAsia="ja-JP"/>
              </w:rPr>
            </w:pPr>
            <w:ins w:id="144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449" w:author="BAREAU Cyrille" w:date="2022-03-30T17:10:00Z"/>
                <w:rFonts w:eastAsia="MS Mincho"/>
                <w:lang w:eastAsia="ja-JP"/>
              </w:rPr>
            </w:pPr>
            <w:ins w:id="145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451" w:author="BAREAU Cyrille" w:date="2022-03-30T17:10:00Z"/>
                <w:rFonts w:eastAsia="MS Mincho"/>
                <w:lang w:eastAsia="ja-JP"/>
              </w:rPr>
            </w:pPr>
            <w:ins w:id="1452" w:author="BAREAU Cyrille" w:date="2022-03-30T17:10:00Z">
              <w:r w:rsidRPr="00500302">
                <w:rPr>
                  <w:rFonts w:eastAsia="MS Mincho"/>
                  <w:lang w:eastAsia="ja-JP"/>
                </w:rPr>
                <w:t>Note</w:t>
              </w:r>
            </w:ins>
          </w:p>
        </w:tc>
      </w:tr>
      <w:tr w:rsidR="00BB3135" w:rsidRPr="00500302" w14:paraId="4649068D" w14:textId="77777777" w:rsidTr="00DC7758">
        <w:trPr>
          <w:jc w:val="center"/>
          <w:ins w:id="145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454" w:author="BAREAU Cyrille" w:date="2022-03-30T17:10:00Z"/>
                <w:rFonts w:eastAsia="MS Mincho"/>
              </w:rPr>
            </w:pPr>
            <w:proofErr w:type="spellStart"/>
            <w:ins w:id="1455"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456" w:author="BAREAU Cyrille" w:date="2022-03-30T17:10:00Z"/>
                <w:rFonts w:eastAsia="MS Mincho"/>
                <w:lang w:eastAsia="ja-JP"/>
              </w:rPr>
            </w:pPr>
            <w:proofErr w:type="spellStart"/>
            <w:ins w:id="1457"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458" w:author="BAREAU Cyrille" w:date="2022-03-30T17:10:00Z"/>
                <w:rFonts w:eastAsia="SimSun"/>
              </w:rPr>
            </w:pPr>
            <w:ins w:id="1459"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460" w:author="BAREAU Cyrille" w:date="2022-03-30T17:10:00Z"/>
                <w:rFonts w:eastAsia="MS Mincho"/>
                <w:lang w:eastAsia="ja-JP"/>
              </w:rPr>
            </w:pPr>
          </w:p>
        </w:tc>
      </w:tr>
    </w:tbl>
    <w:p w14:paraId="7A8D37AB" w14:textId="77777777" w:rsidR="00BB3135" w:rsidRDefault="00BB3135" w:rsidP="00BB3135">
      <w:pPr>
        <w:rPr>
          <w:ins w:id="1461" w:author="BAREAU Cyrille" w:date="2022-03-30T17:10:00Z"/>
          <w:lang w:eastAsia="ja-JP"/>
        </w:rPr>
      </w:pPr>
    </w:p>
    <w:p w14:paraId="169DA345" w14:textId="5E0F6BF2" w:rsidR="00BB3135" w:rsidRDefault="00BB3135" w:rsidP="00BB3135">
      <w:pPr>
        <w:pStyle w:val="NO"/>
        <w:rPr>
          <w:ins w:id="1462" w:author="BAREAU Cyrille" w:date="2022-03-30T17:10:00Z"/>
          <w:rFonts w:eastAsia="Arial Unicode MS"/>
        </w:rPr>
      </w:pPr>
      <w:ins w:id="1463" w:author="BAREAU Cyrille" w:date="2022-03-30T17:10:00Z">
        <w:r w:rsidRPr="000F240F">
          <w:rPr>
            <w:rFonts w:eastAsia="Arial Unicode MS"/>
          </w:rPr>
          <w:lastRenderedPageBreak/>
          <w:t>NOTE 1</w:t>
        </w:r>
        <w:del w:id="1464"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465" w:author="BAREAU Cyrille" w:date="2022-03-30T17:10:00Z"/>
          <w:rFonts w:eastAsia="Arial Unicode MS"/>
        </w:rPr>
      </w:pPr>
      <w:ins w:id="1466"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467" w:author="BAREAU Cyrille" w:date="2022-03-30T17:10:00Z"/>
          <w:rFonts w:eastAsia="Malgun Gothic"/>
          <w:lang w:eastAsia="ko-KR"/>
        </w:rPr>
      </w:pPr>
      <w:bookmarkStart w:id="1468" w:name="_Toc95746353"/>
      <w:ins w:id="1469"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68"/>
      </w:ins>
    </w:p>
    <w:p w14:paraId="1DE2BB9C" w14:textId="77777777" w:rsidR="00BB3135" w:rsidRDefault="00BB3135" w:rsidP="00BB3135">
      <w:pPr>
        <w:rPr>
          <w:ins w:id="1470" w:author="BAREAU Cyrille" w:date="2022-03-30T17:10:00Z"/>
          <w:rFonts w:eastAsia="Malgun Gothic"/>
        </w:rPr>
      </w:pPr>
      <w:ins w:id="147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472" w:author="BAREAU Cyrille" w:date="2022-03-30T17:10:00Z"/>
          <w:rFonts w:eastAsia="Malgun Gothic"/>
        </w:rPr>
      </w:pPr>
      <w:ins w:id="1473"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474" w:author="BAREAU Cyrille" w:date="2022-03-31T17:37:00Z">
        <w:r w:rsidR="00976157">
          <w:rPr>
            <w:rFonts w:eastAsia="Malgun Gothic"/>
          </w:rPr>
          <w:t>create</w:t>
        </w:r>
      </w:ins>
      <w:ins w:id="1475"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ModuleClass, at least the mandatory ones.</w:t>
        </w:r>
      </w:ins>
    </w:p>
    <w:p w14:paraId="31B8404C" w14:textId="77777777" w:rsidR="00BB3135" w:rsidRPr="00500302" w:rsidRDefault="00BB3135" w:rsidP="00BB3135">
      <w:pPr>
        <w:rPr>
          <w:ins w:id="1476" w:author="BAREAU Cyrille" w:date="2022-03-30T17:10:00Z"/>
          <w:rFonts w:eastAsia="Malgun Gothic"/>
        </w:rPr>
      </w:pPr>
      <w:ins w:id="1477"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478" w:author="BAREAU Cyrille" w:date="2022-03-30T17:10:00Z"/>
          <w:rFonts w:eastAsia="Malgun Gothic"/>
          <w:lang w:eastAsia="ko-KR"/>
        </w:rPr>
      </w:pPr>
      <w:bookmarkStart w:id="1479" w:name="_Toc95746354"/>
      <w:ins w:id="1480" w:author="BAREAU Cyrille" w:date="2022-03-30T17:10:00Z">
        <w:r>
          <w:rPr>
            <w:rFonts w:eastAsia="Malgun Gothic"/>
            <w:lang w:eastAsia="ko-KR"/>
          </w:rPr>
          <w:t>8.3.5.3</w:t>
        </w:r>
        <w:r w:rsidRPr="00500302">
          <w:rPr>
            <w:rFonts w:eastAsia="Malgun Gothic"/>
            <w:lang w:eastAsia="ko-KR"/>
          </w:rPr>
          <w:tab/>
          <w:t>Retrieve</w:t>
        </w:r>
        <w:bookmarkEnd w:id="1479"/>
      </w:ins>
    </w:p>
    <w:p w14:paraId="5BDEE237" w14:textId="77777777" w:rsidR="00BB3135" w:rsidRPr="00500302" w:rsidRDefault="00BB3135" w:rsidP="00BB3135">
      <w:pPr>
        <w:rPr>
          <w:ins w:id="1481" w:author="BAREAU Cyrille" w:date="2022-03-30T17:10:00Z"/>
        </w:rPr>
      </w:pPr>
      <w:ins w:id="148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483" w:author="BAREAU Cyrille" w:date="2022-03-30T17:10:00Z"/>
          <w:rFonts w:eastAsia="Malgun Gothic"/>
          <w:lang w:eastAsia="ko-KR"/>
        </w:rPr>
      </w:pPr>
      <w:bookmarkStart w:id="1484" w:name="_Toc95746355"/>
      <w:ins w:id="1485"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484"/>
      </w:ins>
    </w:p>
    <w:p w14:paraId="647D0465" w14:textId="77777777" w:rsidR="00BB3135" w:rsidRPr="00500302" w:rsidRDefault="00BB3135" w:rsidP="00BB3135">
      <w:pPr>
        <w:rPr>
          <w:ins w:id="1486" w:author="BAREAU Cyrille" w:date="2022-03-30T17:10:00Z"/>
        </w:rPr>
      </w:pPr>
      <w:ins w:id="148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488" w:author="BAREAU Cyrille" w:date="2022-03-30T17:10:00Z"/>
          <w:rFonts w:eastAsia="Malgun Gothic"/>
          <w:lang w:eastAsia="ko-KR"/>
        </w:rPr>
      </w:pPr>
      <w:bookmarkStart w:id="1489" w:name="_Toc95746356"/>
      <w:ins w:id="1490" w:author="BAREAU Cyrille" w:date="2022-03-30T17:10:00Z">
        <w:r>
          <w:rPr>
            <w:rFonts w:eastAsia="Malgun Gothic"/>
            <w:lang w:eastAsia="ko-KR"/>
          </w:rPr>
          <w:t>8.3.5.5</w:t>
        </w:r>
        <w:r w:rsidRPr="00500302">
          <w:rPr>
            <w:rFonts w:eastAsia="Malgun Gothic"/>
            <w:lang w:eastAsia="ko-KR"/>
          </w:rPr>
          <w:tab/>
          <w:t>Delete</w:t>
        </w:r>
        <w:bookmarkEnd w:id="1489"/>
      </w:ins>
    </w:p>
    <w:p w14:paraId="49BBC3FC" w14:textId="77777777" w:rsidR="00BB3135" w:rsidRPr="00500302" w:rsidRDefault="00BB3135" w:rsidP="00BB3135">
      <w:pPr>
        <w:rPr>
          <w:ins w:id="1491" w:author="BAREAU Cyrille" w:date="2022-03-30T17:10:00Z"/>
          <w:rFonts w:eastAsia="Malgun Gothic"/>
        </w:rPr>
      </w:pPr>
      <w:ins w:id="149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493" w:author="BAREAU Cyrille" w:date="2022-03-30T17:10:00Z"/>
          <w:rFonts w:eastAsia="Malgun Gothic"/>
          <w:lang w:eastAsia="ko-KR"/>
        </w:rPr>
      </w:pPr>
      <w:bookmarkStart w:id="1494" w:name="_Toc95746358"/>
      <w:ins w:id="1495"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496" w:author="BAREAU Cyrille" w:date="2022-03-30T17:10:00Z"/>
          <w:rFonts w:eastAsia="Malgun Gothic"/>
        </w:rPr>
      </w:pPr>
      <w:ins w:id="149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498" w:author="BAREAU Cyrille" w:date="2022-03-30T17:10:00Z"/>
          <w:lang w:eastAsia="ja-JP"/>
        </w:rPr>
      </w:pPr>
      <w:ins w:id="1499"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494"/>
      </w:ins>
    </w:p>
    <w:p w14:paraId="2CD22E91" w14:textId="77777777" w:rsidR="00BB3135" w:rsidRPr="00500302" w:rsidRDefault="00BB3135" w:rsidP="00BB3135">
      <w:pPr>
        <w:pStyle w:val="Titre5"/>
        <w:rPr>
          <w:ins w:id="1500" w:author="BAREAU Cyrille" w:date="2022-03-30T17:10:00Z"/>
          <w:lang w:eastAsia="ja-JP"/>
        </w:rPr>
      </w:pPr>
      <w:bookmarkStart w:id="1501" w:name="_Toc95746359"/>
      <w:ins w:id="1502" w:author="BAREAU Cyrille" w:date="2022-03-30T17:10:00Z">
        <w:r>
          <w:rPr>
            <w:lang w:eastAsia="ja-JP"/>
          </w:rPr>
          <w:t>8.3.5.7</w:t>
        </w:r>
        <w:r w:rsidRPr="00500302">
          <w:rPr>
            <w:lang w:eastAsia="ja-JP"/>
          </w:rPr>
          <w:t>.1</w:t>
        </w:r>
        <w:r w:rsidRPr="00500302">
          <w:rPr>
            <w:lang w:eastAsia="ja-JP"/>
          </w:rPr>
          <w:tab/>
          <w:t>Introduction</w:t>
        </w:r>
        <w:bookmarkEnd w:id="1501"/>
      </w:ins>
    </w:p>
    <w:p w14:paraId="16514486" w14:textId="77777777" w:rsidR="00BB3135" w:rsidRPr="00500302" w:rsidRDefault="00BB3135" w:rsidP="00BB3135">
      <w:pPr>
        <w:rPr>
          <w:ins w:id="1503" w:author="BAREAU Cyrille" w:date="2022-03-30T17:10:00Z"/>
        </w:rPr>
      </w:pPr>
      <w:ins w:id="1504"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505" w:author="BAREAU Cyrille" w:date="2022-03-30T17:10:00Z"/>
          <w:rFonts w:eastAsia="MS Mincho"/>
          <w:lang w:eastAsia="ja-JP"/>
        </w:rPr>
      </w:pPr>
      <w:ins w:id="1506"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0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50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509" w:author="BAREAU Cyrille" w:date="2022-03-30T17:10:00Z"/>
                <w:rFonts w:eastAsia="MS Mincho"/>
                <w:lang w:eastAsia="ja-JP"/>
              </w:rPr>
            </w:pPr>
            <w:ins w:id="151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511" w:author="BAREAU Cyrille" w:date="2022-03-30T17:10:00Z"/>
                <w:rFonts w:eastAsia="MS Mincho"/>
                <w:lang w:eastAsia="ja-JP"/>
              </w:rPr>
            </w:pPr>
            <w:ins w:id="151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513" w:author="BAREAU Cyrille" w:date="2022-03-30T17:10:00Z"/>
                <w:rFonts w:eastAsia="MS Mincho"/>
                <w:lang w:eastAsia="ja-JP"/>
              </w:rPr>
            </w:pPr>
            <w:ins w:id="1514" w:author="BAREAU Cyrille" w:date="2022-03-30T17:10:00Z">
              <w:r w:rsidRPr="00500302">
                <w:rPr>
                  <w:rFonts w:eastAsia="MS Mincho"/>
                  <w:lang w:eastAsia="ja-JP"/>
                </w:rPr>
                <w:t>Note</w:t>
              </w:r>
            </w:ins>
          </w:p>
        </w:tc>
      </w:tr>
      <w:tr w:rsidR="00BB3135" w:rsidRPr="00500302" w14:paraId="154C053A" w14:textId="77777777" w:rsidTr="00DC7758">
        <w:trPr>
          <w:jc w:val="center"/>
          <w:ins w:id="151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516" w:author="BAREAU Cyrille" w:date="2022-03-30T17:10:00Z"/>
                <w:rFonts w:eastAsia="MS Mincho"/>
              </w:rPr>
            </w:pPr>
            <w:ins w:id="1517"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518" w:author="BAREAU Cyrille" w:date="2022-03-30T17:10:00Z"/>
                <w:rFonts w:eastAsia="MS Mincho"/>
                <w:lang w:eastAsia="ja-JP"/>
              </w:rPr>
            </w:pPr>
            <w:proofErr w:type="spellStart"/>
            <w:ins w:id="1519"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520" w:author="BAREAU Cyrille" w:date="2022-03-30T17:10:00Z"/>
                <w:rFonts w:eastAsia="MS Mincho"/>
                <w:lang w:eastAsia="ja-JP"/>
              </w:rPr>
            </w:pPr>
            <w:ins w:id="1521"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522" w:author="BAREAU Cyrille" w:date="2022-03-30T17:10:00Z"/>
                <w:rFonts w:eastAsia="MS Mincho"/>
                <w:lang w:eastAsia="ja-JP"/>
              </w:rPr>
            </w:pPr>
          </w:p>
        </w:tc>
      </w:tr>
    </w:tbl>
    <w:p w14:paraId="207140DD" w14:textId="77777777" w:rsidR="00BB3135" w:rsidRDefault="00BB3135" w:rsidP="00BB3135">
      <w:pPr>
        <w:rPr>
          <w:ins w:id="1523" w:author="BAREAU Cyrille" w:date="2022-03-30T17:10:00Z"/>
          <w:lang w:eastAsia="ja-JP"/>
        </w:rPr>
      </w:pPr>
    </w:p>
    <w:p w14:paraId="33D21A01" w14:textId="596BD2A2" w:rsidR="00BB3135" w:rsidRDefault="00BB3135" w:rsidP="00BB3135">
      <w:pPr>
        <w:pStyle w:val="NO"/>
        <w:rPr>
          <w:ins w:id="1524" w:author="BAREAU Cyrille" w:date="2022-03-30T17:10:00Z"/>
          <w:rFonts w:eastAsia="Arial Unicode MS"/>
        </w:rPr>
      </w:pPr>
      <w:ins w:id="152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526" w:author="BAREAU Cyrille" w:date="2022-03-30T17:10:00Z"/>
          <w:rFonts w:eastAsia="Malgun Gothic"/>
          <w:lang w:eastAsia="ko-KR"/>
        </w:rPr>
      </w:pPr>
      <w:bookmarkStart w:id="1527" w:name="_Toc95746360"/>
      <w:ins w:id="1528"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527"/>
      </w:ins>
    </w:p>
    <w:p w14:paraId="0E9FF5F5" w14:textId="77777777" w:rsidR="00BB3135" w:rsidRDefault="00BB3135" w:rsidP="00BB3135">
      <w:pPr>
        <w:rPr>
          <w:ins w:id="1529" w:author="BAREAU Cyrille" w:date="2022-03-30T17:10:00Z"/>
          <w:rFonts w:eastAsia="Malgun Gothic"/>
        </w:rPr>
      </w:pPr>
      <w:ins w:id="153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531" w:author="BAREAU Cyrille" w:date="2022-03-30T17:10:00Z"/>
          <w:rFonts w:eastAsia="Malgun Gothic"/>
          <w:lang w:eastAsia="ko-KR"/>
        </w:rPr>
      </w:pPr>
      <w:bookmarkStart w:id="1532" w:name="_Toc95746361"/>
      <w:ins w:id="1533" w:author="BAREAU Cyrille" w:date="2022-03-30T17:10:00Z">
        <w:r>
          <w:rPr>
            <w:rFonts w:eastAsia="Malgun Gothic"/>
            <w:lang w:eastAsia="ko-KR"/>
          </w:rPr>
          <w:t>8.3.5.7.3</w:t>
        </w:r>
        <w:r w:rsidRPr="00500302">
          <w:rPr>
            <w:rFonts w:eastAsia="Malgun Gothic"/>
            <w:lang w:eastAsia="ko-KR"/>
          </w:rPr>
          <w:tab/>
          <w:t>Retrieve</w:t>
        </w:r>
        <w:bookmarkEnd w:id="1532"/>
      </w:ins>
    </w:p>
    <w:p w14:paraId="2EF6CE7D" w14:textId="77777777" w:rsidR="00BB3135" w:rsidRPr="00500302" w:rsidRDefault="00BB3135" w:rsidP="00BB3135">
      <w:pPr>
        <w:rPr>
          <w:ins w:id="1534" w:author="BAREAU Cyrille" w:date="2022-03-30T17:10:00Z"/>
        </w:rPr>
      </w:pPr>
      <w:ins w:id="153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536" w:author="BAREAU Cyrille" w:date="2022-03-30T17:10:00Z"/>
          <w:rFonts w:eastAsia="Malgun Gothic"/>
          <w:lang w:eastAsia="ko-KR"/>
        </w:rPr>
      </w:pPr>
      <w:bookmarkStart w:id="1537" w:name="_Toc95746362"/>
      <w:ins w:id="1538" w:author="BAREAU Cyrille" w:date="2022-03-30T17:10:00Z">
        <w:r>
          <w:rPr>
            <w:rFonts w:eastAsia="Malgun Gothic"/>
            <w:lang w:eastAsia="ko-KR"/>
          </w:rPr>
          <w:lastRenderedPageBreak/>
          <w:t>8.3.5.7.4</w:t>
        </w:r>
        <w:r w:rsidRPr="00500302">
          <w:rPr>
            <w:rFonts w:eastAsia="Malgun Gothic"/>
            <w:lang w:eastAsia="ko-KR"/>
          </w:rPr>
          <w:tab/>
        </w:r>
        <w:r>
          <w:rPr>
            <w:rFonts w:eastAsia="Malgun Gothic"/>
            <w:lang w:eastAsia="ko-KR"/>
          </w:rPr>
          <w:t>Update</w:t>
        </w:r>
        <w:bookmarkEnd w:id="1537"/>
      </w:ins>
    </w:p>
    <w:p w14:paraId="6AFEC547" w14:textId="77777777" w:rsidR="00BB3135" w:rsidRPr="00500302" w:rsidRDefault="00BB3135" w:rsidP="00BB3135">
      <w:pPr>
        <w:rPr>
          <w:ins w:id="1539" w:author="BAREAU Cyrille" w:date="2022-03-30T17:10:00Z"/>
        </w:rPr>
      </w:pPr>
      <w:ins w:id="154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541" w:author="BAREAU Cyrille" w:date="2022-03-30T17:10:00Z"/>
          <w:rFonts w:eastAsia="Malgun Gothic"/>
          <w:lang w:eastAsia="ko-KR"/>
        </w:rPr>
      </w:pPr>
      <w:bookmarkStart w:id="1542" w:name="_Toc95746363"/>
      <w:ins w:id="1543" w:author="BAREAU Cyrille" w:date="2022-03-30T17:10:00Z">
        <w:r>
          <w:rPr>
            <w:rFonts w:eastAsia="Malgun Gothic"/>
            <w:lang w:eastAsia="ko-KR"/>
          </w:rPr>
          <w:t>8.3.5.7.5</w:t>
        </w:r>
        <w:r w:rsidRPr="00500302">
          <w:rPr>
            <w:rFonts w:eastAsia="Malgun Gothic"/>
            <w:lang w:eastAsia="ko-KR"/>
          </w:rPr>
          <w:tab/>
          <w:t>Delete</w:t>
        </w:r>
        <w:bookmarkEnd w:id="1542"/>
      </w:ins>
    </w:p>
    <w:p w14:paraId="05DA35FA" w14:textId="77777777" w:rsidR="00BB3135" w:rsidRPr="00500302" w:rsidRDefault="00BB3135" w:rsidP="00BB3135">
      <w:pPr>
        <w:rPr>
          <w:ins w:id="1544" w:author="BAREAU Cyrille" w:date="2022-03-30T17:10:00Z"/>
          <w:rFonts w:eastAsia="Malgun Gothic"/>
        </w:rPr>
      </w:pPr>
      <w:ins w:id="154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546" w:author="BAREAU Cyrille" w:date="2022-03-30T17:10:00Z"/>
          <w:rFonts w:eastAsia="Malgun Gothic"/>
          <w:lang w:eastAsia="ko-KR"/>
        </w:rPr>
      </w:pPr>
      <w:bookmarkStart w:id="1547" w:name="_Toc95746365"/>
      <w:ins w:id="1548"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549" w:author="BAREAU Cyrille" w:date="2022-03-30T17:10:00Z"/>
          <w:rFonts w:eastAsia="Arial Unicode MS"/>
        </w:rPr>
      </w:pPr>
      <w:ins w:id="1550"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551" w:author="BAREAU Cyrille" w:date="2022-03-30T17:10:00Z"/>
          <w:rFonts w:ascii="Times New Roman" w:hAnsi="Times New Roman"/>
          <w:sz w:val="20"/>
          <w:szCs w:val="20"/>
        </w:rPr>
      </w:pPr>
      <w:ins w:id="1552"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553" w:author="BAREAU Cyrille" w:date="2022-03-30T17:10:00Z"/>
          <w:rFonts w:eastAsia="Malgun Gothic"/>
        </w:rPr>
      </w:pPr>
      <w:ins w:id="1554"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555" w:author="BAREAU Cyrille" w:date="2022-03-30T17:10:00Z"/>
          <w:lang w:eastAsia="ja-JP"/>
        </w:rPr>
      </w:pPr>
      <w:ins w:id="1556"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547"/>
      </w:ins>
    </w:p>
    <w:p w14:paraId="49F2C330" w14:textId="77777777" w:rsidR="00BB3135" w:rsidRPr="00500302" w:rsidRDefault="00BB3135" w:rsidP="00BB3135">
      <w:pPr>
        <w:pStyle w:val="Titre5"/>
        <w:rPr>
          <w:ins w:id="1557" w:author="BAREAU Cyrille" w:date="2022-03-30T17:10:00Z"/>
          <w:lang w:eastAsia="ja-JP"/>
        </w:rPr>
      </w:pPr>
      <w:bookmarkStart w:id="1558" w:name="_Toc95746366"/>
      <w:ins w:id="1559" w:author="BAREAU Cyrille" w:date="2022-03-30T17:10:00Z">
        <w:r>
          <w:rPr>
            <w:lang w:eastAsia="ja-JP"/>
          </w:rPr>
          <w:t>8.3.5.8</w:t>
        </w:r>
        <w:r w:rsidRPr="00500302">
          <w:rPr>
            <w:lang w:eastAsia="ja-JP"/>
          </w:rPr>
          <w:t>.1</w:t>
        </w:r>
        <w:r w:rsidRPr="00500302">
          <w:rPr>
            <w:lang w:eastAsia="ja-JP"/>
          </w:rPr>
          <w:tab/>
          <w:t>Introduction</w:t>
        </w:r>
        <w:bookmarkEnd w:id="1558"/>
      </w:ins>
    </w:p>
    <w:p w14:paraId="0136DF6F" w14:textId="77777777" w:rsidR="00BB3135" w:rsidRPr="00500302" w:rsidRDefault="00BB3135" w:rsidP="00BB3135">
      <w:pPr>
        <w:rPr>
          <w:ins w:id="1560" w:author="BAREAU Cyrille" w:date="2022-03-30T17:10:00Z"/>
        </w:rPr>
      </w:pPr>
      <w:ins w:id="1561"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562" w:author="BAREAU Cyrille" w:date="2022-03-30T17:10:00Z"/>
          <w:rFonts w:eastAsia="MS Mincho"/>
          <w:lang w:eastAsia="ja-JP"/>
        </w:rPr>
      </w:pPr>
      <w:ins w:id="1563"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6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56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566" w:author="BAREAU Cyrille" w:date="2022-03-30T17:10:00Z"/>
                <w:rFonts w:eastAsia="MS Mincho"/>
                <w:lang w:eastAsia="ja-JP"/>
              </w:rPr>
            </w:pPr>
            <w:ins w:id="156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568" w:author="BAREAU Cyrille" w:date="2022-03-30T17:10:00Z"/>
                <w:rFonts w:eastAsia="MS Mincho"/>
                <w:lang w:eastAsia="ja-JP"/>
              </w:rPr>
            </w:pPr>
            <w:ins w:id="156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570" w:author="BAREAU Cyrille" w:date="2022-03-30T17:10:00Z"/>
                <w:rFonts w:eastAsia="MS Mincho"/>
                <w:lang w:eastAsia="ja-JP"/>
              </w:rPr>
            </w:pPr>
            <w:ins w:id="1571" w:author="BAREAU Cyrille" w:date="2022-03-30T17:10:00Z">
              <w:r w:rsidRPr="00500302">
                <w:rPr>
                  <w:rFonts w:eastAsia="MS Mincho"/>
                  <w:lang w:eastAsia="ja-JP"/>
                </w:rPr>
                <w:t>Note</w:t>
              </w:r>
            </w:ins>
          </w:p>
        </w:tc>
      </w:tr>
      <w:tr w:rsidR="00BB3135" w:rsidRPr="00500302" w14:paraId="71ED1708" w14:textId="77777777" w:rsidTr="00DC7758">
        <w:trPr>
          <w:jc w:val="center"/>
          <w:ins w:id="157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573" w:author="BAREAU Cyrille" w:date="2022-03-30T17:10:00Z"/>
                <w:rFonts w:eastAsia="MS Mincho"/>
              </w:rPr>
            </w:pPr>
            <w:ins w:id="1574"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575" w:author="BAREAU Cyrille" w:date="2022-03-30T17:10:00Z"/>
                <w:rFonts w:eastAsia="MS Mincho"/>
                <w:lang w:eastAsia="ja-JP"/>
              </w:rPr>
            </w:pPr>
            <w:proofErr w:type="spellStart"/>
            <w:ins w:id="1576"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577" w:author="BAREAU Cyrille" w:date="2022-03-30T17:10:00Z"/>
                <w:rFonts w:eastAsia="MS Mincho"/>
                <w:lang w:eastAsia="ja-JP"/>
              </w:rPr>
            </w:pPr>
            <w:ins w:id="1578"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579" w:author="BAREAU Cyrille" w:date="2022-03-30T17:10:00Z"/>
                <w:rFonts w:eastAsia="MS Mincho"/>
                <w:lang w:eastAsia="ja-JP"/>
              </w:rPr>
            </w:pPr>
          </w:p>
        </w:tc>
      </w:tr>
    </w:tbl>
    <w:p w14:paraId="2F997203" w14:textId="77777777" w:rsidR="00BB3135" w:rsidRDefault="00BB3135" w:rsidP="00BB3135">
      <w:pPr>
        <w:rPr>
          <w:ins w:id="1580" w:author="BAREAU Cyrille" w:date="2022-03-30T17:10:00Z"/>
          <w:lang w:eastAsia="ja-JP"/>
        </w:rPr>
      </w:pPr>
    </w:p>
    <w:p w14:paraId="2CB7AA58" w14:textId="187C87D7" w:rsidR="00BB3135" w:rsidRDefault="00BB3135" w:rsidP="00BB3135">
      <w:pPr>
        <w:pStyle w:val="NO"/>
        <w:rPr>
          <w:ins w:id="1581" w:author="BAREAU Cyrille" w:date="2022-03-30T17:10:00Z"/>
          <w:rFonts w:eastAsia="Arial Unicode MS"/>
        </w:rPr>
      </w:pPr>
      <w:ins w:id="158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583" w:author="BAREAU Cyrille" w:date="2022-03-30T17:10:00Z"/>
          <w:rFonts w:eastAsia="Malgun Gothic"/>
          <w:lang w:eastAsia="ko-KR"/>
        </w:rPr>
      </w:pPr>
      <w:bookmarkStart w:id="1584" w:name="_Toc95746367"/>
      <w:ins w:id="1585"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584"/>
      </w:ins>
    </w:p>
    <w:p w14:paraId="577D661C" w14:textId="77777777" w:rsidR="00BB3135" w:rsidRDefault="00BB3135" w:rsidP="00BB3135">
      <w:pPr>
        <w:rPr>
          <w:ins w:id="1586" w:author="BAREAU Cyrille" w:date="2022-03-30T17:10:00Z"/>
          <w:rFonts w:eastAsia="Malgun Gothic"/>
        </w:rPr>
      </w:pPr>
      <w:ins w:id="158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588" w:author="BAREAU Cyrille" w:date="2022-03-30T17:10:00Z"/>
          <w:rFonts w:eastAsia="Malgun Gothic"/>
          <w:lang w:eastAsia="ko-KR"/>
        </w:rPr>
      </w:pPr>
      <w:bookmarkStart w:id="1589" w:name="_Toc95746368"/>
      <w:ins w:id="1590" w:author="BAREAU Cyrille" w:date="2022-03-30T17:10:00Z">
        <w:r>
          <w:rPr>
            <w:rFonts w:eastAsia="Malgun Gothic"/>
            <w:lang w:eastAsia="ko-KR"/>
          </w:rPr>
          <w:t>8.3.5.8.3</w:t>
        </w:r>
        <w:r w:rsidRPr="00500302">
          <w:rPr>
            <w:rFonts w:eastAsia="Malgun Gothic"/>
            <w:lang w:eastAsia="ko-KR"/>
          </w:rPr>
          <w:tab/>
          <w:t>Retrieve</w:t>
        </w:r>
        <w:bookmarkEnd w:id="1589"/>
      </w:ins>
    </w:p>
    <w:p w14:paraId="581D1303" w14:textId="77777777" w:rsidR="00BB3135" w:rsidRPr="00500302" w:rsidRDefault="00BB3135" w:rsidP="00BB3135">
      <w:pPr>
        <w:rPr>
          <w:ins w:id="1591" w:author="BAREAU Cyrille" w:date="2022-03-30T17:10:00Z"/>
        </w:rPr>
      </w:pPr>
      <w:ins w:id="159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593" w:author="BAREAU Cyrille" w:date="2022-03-30T17:10:00Z"/>
          <w:rFonts w:eastAsia="Malgun Gothic"/>
          <w:lang w:eastAsia="ko-KR"/>
        </w:rPr>
      </w:pPr>
      <w:bookmarkStart w:id="1594" w:name="_Toc95746369"/>
      <w:ins w:id="1595"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594"/>
      </w:ins>
    </w:p>
    <w:p w14:paraId="3A6D3701" w14:textId="77777777" w:rsidR="00BB3135" w:rsidRPr="00500302" w:rsidRDefault="00BB3135" w:rsidP="00BB3135">
      <w:pPr>
        <w:rPr>
          <w:ins w:id="1596" w:author="BAREAU Cyrille" w:date="2022-03-30T17:10:00Z"/>
        </w:rPr>
      </w:pPr>
      <w:ins w:id="159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598" w:author="BAREAU Cyrille" w:date="2022-03-30T17:10:00Z"/>
          <w:rFonts w:eastAsia="Malgun Gothic"/>
          <w:lang w:eastAsia="ko-KR"/>
        </w:rPr>
      </w:pPr>
      <w:bookmarkStart w:id="1599" w:name="_Toc95746370"/>
      <w:ins w:id="1600" w:author="BAREAU Cyrille" w:date="2022-03-30T17:10:00Z">
        <w:r>
          <w:rPr>
            <w:rFonts w:eastAsia="Malgun Gothic"/>
            <w:lang w:eastAsia="ko-KR"/>
          </w:rPr>
          <w:t>8.3.5.8.5</w:t>
        </w:r>
        <w:r w:rsidRPr="00500302">
          <w:rPr>
            <w:rFonts w:eastAsia="Malgun Gothic"/>
            <w:lang w:eastAsia="ko-KR"/>
          </w:rPr>
          <w:tab/>
          <w:t>Delete</w:t>
        </w:r>
        <w:bookmarkEnd w:id="1599"/>
      </w:ins>
    </w:p>
    <w:p w14:paraId="65CFDB14" w14:textId="77777777" w:rsidR="00BB3135" w:rsidRPr="00500302" w:rsidRDefault="00BB3135" w:rsidP="00BB3135">
      <w:pPr>
        <w:rPr>
          <w:ins w:id="1601" w:author="BAREAU Cyrille" w:date="2022-03-30T17:10:00Z"/>
          <w:rFonts w:eastAsia="Malgun Gothic"/>
        </w:rPr>
      </w:pPr>
      <w:ins w:id="160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603" w:author="BAREAU Cyrille" w:date="2022-03-30T17:10:00Z"/>
          <w:rFonts w:eastAsia="Malgun Gothic"/>
          <w:lang w:eastAsia="ko-KR"/>
        </w:rPr>
      </w:pPr>
      <w:bookmarkStart w:id="1604" w:name="_Toc95746372"/>
      <w:ins w:id="1605"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606" w:author="BAREAU Cyrille" w:date="2022-03-30T17:10:00Z"/>
          <w:rFonts w:eastAsia="Arial Unicode MS"/>
        </w:rPr>
      </w:pPr>
      <w:ins w:id="1607"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608" w:author="BAREAU Cyrille" w:date="2022-03-30T17:10:00Z"/>
          <w:rFonts w:ascii="Times New Roman" w:eastAsia="Malgun Gothic" w:hAnsi="Times New Roman"/>
          <w:sz w:val="20"/>
          <w:szCs w:val="20"/>
        </w:rPr>
      </w:pPr>
      <w:ins w:id="1609"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610" w:author="BAREAU Cyrille" w:date="2022-03-30T17:10:00Z"/>
          <w:rFonts w:eastAsia="Malgun Gothic"/>
        </w:rPr>
      </w:pPr>
      <w:ins w:id="1611"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612" w:author="BAREAU Cyrille" w:date="2022-03-30T17:10:00Z"/>
          <w:lang w:eastAsia="ja-JP"/>
        </w:rPr>
      </w:pPr>
      <w:ins w:id="1613" w:author="BAREAU Cyrille" w:date="2022-03-30T17:10:00Z">
        <w:r>
          <w:rPr>
            <w:lang w:eastAsia="ja-JP"/>
          </w:rPr>
          <w:lastRenderedPageBreak/>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604"/>
      </w:ins>
    </w:p>
    <w:p w14:paraId="57CFC5E6" w14:textId="77777777" w:rsidR="00BB3135" w:rsidRPr="00500302" w:rsidRDefault="00BB3135" w:rsidP="00BB3135">
      <w:pPr>
        <w:pStyle w:val="Titre4"/>
        <w:rPr>
          <w:ins w:id="1614" w:author="BAREAU Cyrille" w:date="2022-03-30T17:10:00Z"/>
          <w:lang w:eastAsia="ja-JP"/>
        </w:rPr>
      </w:pPr>
      <w:bookmarkStart w:id="1615" w:name="_Toc95746373"/>
      <w:ins w:id="1616" w:author="BAREAU Cyrille" w:date="2022-03-30T17:10:00Z">
        <w:r>
          <w:rPr>
            <w:lang w:eastAsia="ja-JP"/>
          </w:rPr>
          <w:t>8.3.6</w:t>
        </w:r>
        <w:r w:rsidRPr="00500302">
          <w:rPr>
            <w:lang w:eastAsia="ja-JP"/>
          </w:rPr>
          <w:t>.1</w:t>
        </w:r>
        <w:r w:rsidRPr="00500302">
          <w:rPr>
            <w:lang w:eastAsia="ja-JP"/>
          </w:rPr>
          <w:tab/>
          <w:t>Introduction</w:t>
        </w:r>
        <w:bookmarkEnd w:id="1615"/>
      </w:ins>
    </w:p>
    <w:p w14:paraId="58E7E863" w14:textId="77777777" w:rsidR="00BB3135" w:rsidRPr="00500302" w:rsidRDefault="00BB3135" w:rsidP="00BB3135">
      <w:pPr>
        <w:rPr>
          <w:ins w:id="1617" w:author="BAREAU Cyrille" w:date="2022-03-30T17:10:00Z"/>
        </w:rPr>
      </w:pPr>
      <w:ins w:id="1618"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619" w:author="BAREAU Cyrille" w:date="2022-03-30T17:10:00Z"/>
          <w:rFonts w:eastAsia="MS Mincho"/>
          <w:lang w:eastAsia="ja-JP"/>
        </w:rPr>
      </w:pPr>
      <w:ins w:id="1620"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62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623" w:author="BAREAU Cyrille" w:date="2022-03-30T17:10:00Z"/>
                <w:rFonts w:eastAsia="MS Mincho"/>
                <w:lang w:eastAsia="ja-JP"/>
              </w:rPr>
            </w:pPr>
            <w:ins w:id="162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625" w:author="BAREAU Cyrille" w:date="2022-03-30T17:10:00Z"/>
                <w:rFonts w:eastAsia="MS Mincho"/>
                <w:lang w:eastAsia="ja-JP"/>
              </w:rPr>
            </w:pPr>
            <w:ins w:id="162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627" w:author="BAREAU Cyrille" w:date="2022-03-30T17:10:00Z"/>
                <w:rFonts w:eastAsia="MS Mincho"/>
                <w:lang w:eastAsia="ja-JP"/>
              </w:rPr>
            </w:pPr>
            <w:ins w:id="1628" w:author="BAREAU Cyrille" w:date="2022-03-30T17:10:00Z">
              <w:r w:rsidRPr="00500302">
                <w:rPr>
                  <w:rFonts w:eastAsia="MS Mincho"/>
                  <w:lang w:eastAsia="ja-JP"/>
                </w:rPr>
                <w:t>Note</w:t>
              </w:r>
            </w:ins>
          </w:p>
        </w:tc>
      </w:tr>
      <w:tr w:rsidR="00BB3135" w:rsidRPr="00500302" w14:paraId="4EA8D5C1" w14:textId="77777777" w:rsidTr="00DC7758">
        <w:trPr>
          <w:jc w:val="center"/>
          <w:ins w:id="162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630" w:author="BAREAU Cyrille" w:date="2022-03-30T17:10:00Z"/>
                <w:rFonts w:eastAsia="MS Mincho"/>
              </w:rPr>
            </w:pPr>
            <w:proofErr w:type="spellStart"/>
            <w:ins w:id="1631"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632" w:author="BAREAU Cyrille" w:date="2022-03-30T17:10:00Z"/>
                <w:rFonts w:eastAsia="MS Mincho"/>
                <w:lang w:eastAsia="ja-JP"/>
              </w:rPr>
            </w:pPr>
            <w:proofErr w:type="spellStart"/>
            <w:ins w:id="1633"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634" w:author="BAREAU Cyrille" w:date="2022-03-30T17:10:00Z"/>
                <w:rFonts w:eastAsia="SimSun"/>
              </w:rPr>
            </w:pPr>
            <w:ins w:id="1635"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636" w:author="BAREAU Cyrille" w:date="2022-03-30T17:10:00Z"/>
                <w:rFonts w:eastAsia="MS Mincho"/>
                <w:lang w:eastAsia="ja-JP"/>
              </w:rPr>
            </w:pPr>
          </w:p>
        </w:tc>
      </w:tr>
    </w:tbl>
    <w:p w14:paraId="3E1D2468" w14:textId="77777777" w:rsidR="00BB3135" w:rsidRDefault="00BB3135" w:rsidP="00BB3135">
      <w:pPr>
        <w:rPr>
          <w:ins w:id="1637" w:author="BAREAU Cyrille" w:date="2022-03-30T17:10:00Z"/>
          <w:lang w:eastAsia="ja-JP"/>
        </w:rPr>
      </w:pPr>
    </w:p>
    <w:p w14:paraId="7F0A74B5" w14:textId="7C7407A9" w:rsidR="00BB3135" w:rsidRPr="000F240F" w:rsidRDefault="00BB3135" w:rsidP="00BB3135">
      <w:pPr>
        <w:pStyle w:val="NO"/>
        <w:rPr>
          <w:ins w:id="1638" w:author="BAREAU Cyrille" w:date="2022-03-30T17:10:00Z"/>
          <w:rFonts w:eastAsia="Arial Unicode MS"/>
        </w:rPr>
      </w:pPr>
      <w:ins w:id="1639" w:author="BAREAU Cyrille" w:date="2022-03-30T17:10:00Z">
        <w:r>
          <w:rPr>
            <w:rFonts w:eastAsia="Arial Unicode MS"/>
          </w:rPr>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640" w:author="BAREAU Cyrille" w:date="2022-03-30T17:10:00Z"/>
          <w:rFonts w:eastAsia="Arial Unicode MS"/>
        </w:rPr>
      </w:pPr>
      <w:ins w:id="1641"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642" w:author="BAREAU Cyrille" w:date="2022-03-30T17:10:00Z"/>
          <w:rFonts w:eastAsia="Malgun Gothic"/>
          <w:lang w:eastAsia="ko-KR"/>
        </w:rPr>
      </w:pPr>
      <w:bookmarkStart w:id="1643" w:name="_Toc95746374"/>
      <w:ins w:id="1644"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43"/>
      </w:ins>
    </w:p>
    <w:p w14:paraId="67F38D39" w14:textId="77777777" w:rsidR="00BB3135" w:rsidRDefault="00BB3135" w:rsidP="00BB3135">
      <w:pPr>
        <w:rPr>
          <w:ins w:id="1645" w:author="BAREAU Cyrille" w:date="2022-03-30T17:10:00Z"/>
          <w:rFonts w:eastAsia="Malgun Gothic"/>
        </w:rPr>
      </w:pPr>
      <w:ins w:id="164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647" w:author="BAREAU Cyrille" w:date="2022-03-30T17:10:00Z"/>
          <w:rFonts w:eastAsia="Malgun Gothic"/>
        </w:rPr>
      </w:pPr>
      <w:ins w:id="1648" w:author="BAREAU Cyrille" w:date="2022-03-30T17:10:00Z">
        <w:r w:rsidRPr="00E02DC5">
          <w:rPr>
            <w:rFonts w:eastAsia="Malgun Gothic"/>
            <w:b/>
          </w:rPr>
          <w:t>Originator</w:t>
        </w:r>
        <w:r>
          <w:rPr>
            <w:rFonts w:eastAsia="Malgun Gothic"/>
          </w:rPr>
          <w:t xml:space="preserve">: the Creator IPE shall </w:t>
        </w:r>
      </w:ins>
      <w:ins w:id="1649" w:author="BAREAU Cyrille" w:date="2022-03-31T17:37:00Z">
        <w:r w:rsidR="00976157">
          <w:rPr>
            <w:rFonts w:eastAsia="Malgun Gothic"/>
          </w:rPr>
          <w:t>create</w:t>
        </w:r>
      </w:ins>
      <w:ins w:id="1650"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ModuleClass, at least the mandatory ones.</w:t>
        </w:r>
      </w:ins>
    </w:p>
    <w:p w14:paraId="43A6A0C4" w14:textId="77777777" w:rsidR="00BB3135" w:rsidRDefault="00BB3135" w:rsidP="00BB3135">
      <w:pPr>
        <w:rPr>
          <w:ins w:id="1651" w:author="BAREAU Cyrille" w:date="2022-03-30T17:10:00Z"/>
          <w:rFonts w:eastAsia="Malgun Gothic"/>
        </w:rPr>
      </w:pPr>
      <w:ins w:id="1652"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653" w:author="BAREAU Cyrille" w:date="2022-03-30T17:10:00Z"/>
          <w:rFonts w:eastAsia="Malgun Gothic"/>
          <w:lang w:eastAsia="ko-KR"/>
        </w:rPr>
      </w:pPr>
      <w:bookmarkStart w:id="1654" w:name="_Toc95746375"/>
      <w:ins w:id="1655" w:author="BAREAU Cyrille" w:date="2022-03-30T17:10:00Z">
        <w:r>
          <w:rPr>
            <w:rFonts w:eastAsia="Malgun Gothic"/>
            <w:lang w:eastAsia="ko-KR"/>
          </w:rPr>
          <w:t>8.3.6.3</w:t>
        </w:r>
        <w:r w:rsidRPr="00500302">
          <w:rPr>
            <w:rFonts w:eastAsia="Malgun Gothic"/>
            <w:lang w:eastAsia="ko-KR"/>
          </w:rPr>
          <w:tab/>
          <w:t>Retrieve</w:t>
        </w:r>
        <w:bookmarkEnd w:id="1654"/>
      </w:ins>
    </w:p>
    <w:p w14:paraId="40BA8210" w14:textId="77777777" w:rsidR="00BB3135" w:rsidRPr="00500302" w:rsidRDefault="00BB3135" w:rsidP="00BB3135">
      <w:pPr>
        <w:rPr>
          <w:ins w:id="1656" w:author="BAREAU Cyrille" w:date="2022-03-30T17:10:00Z"/>
        </w:rPr>
      </w:pPr>
      <w:ins w:id="165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658" w:author="BAREAU Cyrille" w:date="2022-03-30T17:10:00Z"/>
          <w:rFonts w:eastAsia="Malgun Gothic"/>
          <w:lang w:eastAsia="ko-KR"/>
        </w:rPr>
      </w:pPr>
      <w:bookmarkStart w:id="1659" w:name="_Toc95746376"/>
      <w:ins w:id="1660"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659"/>
      </w:ins>
    </w:p>
    <w:p w14:paraId="367C4171" w14:textId="77777777" w:rsidR="00BB3135" w:rsidRPr="00500302" w:rsidRDefault="00BB3135" w:rsidP="00BB3135">
      <w:pPr>
        <w:rPr>
          <w:ins w:id="1661" w:author="BAREAU Cyrille" w:date="2022-03-30T17:10:00Z"/>
        </w:rPr>
      </w:pPr>
      <w:ins w:id="166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663" w:author="BAREAU Cyrille" w:date="2022-03-30T17:10:00Z"/>
          <w:rFonts w:eastAsia="Malgun Gothic"/>
          <w:lang w:eastAsia="ko-KR"/>
        </w:rPr>
      </w:pPr>
      <w:bookmarkStart w:id="1664" w:name="_Toc95746377"/>
      <w:ins w:id="1665" w:author="BAREAU Cyrille" w:date="2022-03-30T17:10:00Z">
        <w:r>
          <w:rPr>
            <w:rFonts w:eastAsia="Malgun Gothic"/>
            <w:lang w:eastAsia="ko-KR"/>
          </w:rPr>
          <w:t>8.3.6.5</w:t>
        </w:r>
        <w:r w:rsidRPr="00500302">
          <w:rPr>
            <w:rFonts w:eastAsia="Malgun Gothic"/>
            <w:lang w:eastAsia="ko-KR"/>
          </w:rPr>
          <w:tab/>
          <w:t>Delete</w:t>
        </w:r>
        <w:bookmarkEnd w:id="1664"/>
      </w:ins>
    </w:p>
    <w:p w14:paraId="63D7E684" w14:textId="77777777" w:rsidR="00BB3135" w:rsidRPr="00500302" w:rsidRDefault="00BB3135" w:rsidP="00BB3135">
      <w:pPr>
        <w:rPr>
          <w:ins w:id="1666" w:author="BAREAU Cyrille" w:date="2022-03-30T17:10:00Z"/>
          <w:rFonts w:eastAsia="Malgun Gothic"/>
        </w:rPr>
      </w:pPr>
      <w:ins w:id="166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668" w:author="BAREAU Cyrille" w:date="2022-03-30T17:10:00Z"/>
          <w:rFonts w:eastAsia="Malgun Gothic"/>
          <w:lang w:eastAsia="ko-KR"/>
        </w:rPr>
      </w:pPr>
      <w:bookmarkStart w:id="1669" w:name="_Toc95746379"/>
      <w:ins w:id="1670"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671" w:author="BAREAU Cyrille" w:date="2022-03-30T17:10:00Z"/>
          <w:rFonts w:eastAsia="Malgun Gothic"/>
        </w:rPr>
      </w:pPr>
      <w:ins w:id="167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673" w:author="BAREAU Cyrille" w:date="2022-03-30T17:10:00Z"/>
          <w:lang w:eastAsia="ja-JP"/>
        </w:rPr>
      </w:pPr>
      <w:ins w:id="1674"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669"/>
      </w:ins>
    </w:p>
    <w:p w14:paraId="17F895C6" w14:textId="77777777" w:rsidR="00BB3135" w:rsidRPr="00500302" w:rsidRDefault="00BB3135" w:rsidP="00BB3135">
      <w:pPr>
        <w:pStyle w:val="Titre5"/>
        <w:rPr>
          <w:ins w:id="1675" w:author="BAREAU Cyrille" w:date="2022-03-30T17:10:00Z"/>
          <w:lang w:eastAsia="ja-JP"/>
        </w:rPr>
      </w:pPr>
      <w:bookmarkStart w:id="1676" w:name="_Toc95746380"/>
      <w:ins w:id="1677" w:author="BAREAU Cyrille" w:date="2022-03-30T17:10:00Z">
        <w:r>
          <w:rPr>
            <w:lang w:eastAsia="ja-JP"/>
          </w:rPr>
          <w:t>8.3.6.7</w:t>
        </w:r>
        <w:r w:rsidRPr="00500302">
          <w:rPr>
            <w:lang w:eastAsia="ja-JP"/>
          </w:rPr>
          <w:t>.1</w:t>
        </w:r>
        <w:r w:rsidRPr="00500302">
          <w:rPr>
            <w:lang w:eastAsia="ja-JP"/>
          </w:rPr>
          <w:tab/>
          <w:t>Introduction</w:t>
        </w:r>
        <w:bookmarkEnd w:id="1676"/>
      </w:ins>
    </w:p>
    <w:p w14:paraId="369697C9" w14:textId="77777777" w:rsidR="00BB3135" w:rsidRPr="00500302" w:rsidRDefault="00BB3135" w:rsidP="00BB3135">
      <w:pPr>
        <w:rPr>
          <w:ins w:id="1678" w:author="BAREAU Cyrille" w:date="2022-03-30T17:10:00Z"/>
        </w:rPr>
      </w:pPr>
      <w:ins w:id="1679"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680" w:author="BAREAU Cyrille" w:date="2022-03-30T17:10:00Z"/>
          <w:rFonts w:eastAsia="MS Mincho"/>
          <w:lang w:eastAsia="ja-JP"/>
        </w:rPr>
      </w:pPr>
      <w:ins w:id="1681" w:author="BAREAU Cyrille" w:date="2022-03-30T17:10:00Z">
        <w:r>
          <w:lastRenderedPageBreak/>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8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68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684" w:author="BAREAU Cyrille" w:date="2022-03-30T17:10:00Z"/>
                <w:rFonts w:eastAsia="MS Mincho"/>
                <w:lang w:eastAsia="ja-JP"/>
              </w:rPr>
            </w:pPr>
            <w:ins w:id="168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686" w:author="BAREAU Cyrille" w:date="2022-03-30T17:10:00Z"/>
                <w:rFonts w:eastAsia="MS Mincho"/>
                <w:lang w:eastAsia="ja-JP"/>
              </w:rPr>
            </w:pPr>
            <w:ins w:id="168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688" w:author="BAREAU Cyrille" w:date="2022-03-30T17:10:00Z"/>
                <w:rFonts w:eastAsia="MS Mincho"/>
                <w:lang w:eastAsia="ja-JP"/>
              </w:rPr>
            </w:pPr>
            <w:ins w:id="1689" w:author="BAREAU Cyrille" w:date="2022-03-30T17:10:00Z">
              <w:r w:rsidRPr="00500302">
                <w:rPr>
                  <w:rFonts w:eastAsia="MS Mincho"/>
                  <w:lang w:eastAsia="ja-JP"/>
                </w:rPr>
                <w:t>Note</w:t>
              </w:r>
            </w:ins>
          </w:p>
        </w:tc>
      </w:tr>
      <w:tr w:rsidR="00BB3135" w:rsidRPr="00500302" w14:paraId="78952768" w14:textId="77777777" w:rsidTr="00DC7758">
        <w:trPr>
          <w:jc w:val="center"/>
          <w:ins w:id="169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691" w:author="BAREAU Cyrille" w:date="2022-03-30T17:10:00Z"/>
                <w:rFonts w:eastAsia="MS Mincho"/>
              </w:rPr>
            </w:pPr>
            <w:ins w:id="1692"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693" w:author="BAREAU Cyrille" w:date="2022-03-30T17:10:00Z"/>
                <w:rFonts w:eastAsia="MS Mincho"/>
                <w:lang w:eastAsia="ja-JP"/>
              </w:rPr>
            </w:pPr>
            <w:proofErr w:type="spellStart"/>
            <w:ins w:id="1694"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695" w:author="BAREAU Cyrille" w:date="2022-03-30T17:10:00Z"/>
                <w:rFonts w:eastAsia="MS Mincho"/>
                <w:lang w:eastAsia="ja-JP"/>
              </w:rPr>
            </w:pPr>
            <w:ins w:id="1696"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697" w:author="BAREAU Cyrille" w:date="2022-03-30T17:10:00Z"/>
                <w:rFonts w:eastAsia="MS Mincho"/>
                <w:lang w:eastAsia="ja-JP"/>
              </w:rPr>
            </w:pPr>
          </w:p>
        </w:tc>
      </w:tr>
    </w:tbl>
    <w:p w14:paraId="0D15B560" w14:textId="77777777" w:rsidR="00BB3135" w:rsidRDefault="00BB3135" w:rsidP="00BB3135">
      <w:pPr>
        <w:rPr>
          <w:ins w:id="1698" w:author="BAREAU Cyrille" w:date="2022-03-30T17:10:00Z"/>
          <w:lang w:eastAsia="ja-JP"/>
        </w:rPr>
      </w:pPr>
    </w:p>
    <w:p w14:paraId="14DBC944" w14:textId="42CE7815" w:rsidR="00BB3135" w:rsidRDefault="00BB3135" w:rsidP="00BB3135">
      <w:pPr>
        <w:pStyle w:val="NO"/>
        <w:rPr>
          <w:ins w:id="1699" w:author="BAREAU Cyrille" w:date="2022-03-30T17:10:00Z"/>
          <w:rFonts w:eastAsia="Arial Unicode MS"/>
        </w:rPr>
      </w:pPr>
      <w:ins w:id="170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701" w:author="BAREAU Cyrille" w:date="2022-03-30T17:10:00Z"/>
          <w:rFonts w:eastAsia="Malgun Gothic"/>
          <w:lang w:eastAsia="ko-KR"/>
        </w:rPr>
      </w:pPr>
      <w:bookmarkStart w:id="1702" w:name="_Toc95746381"/>
      <w:ins w:id="1703"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702"/>
      </w:ins>
    </w:p>
    <w:p w14:paraId="76DE5117" w14:textId="77777777" w:rsidR="00BB3135" w:rsidRDefault="00BB3135" w:rsidP="00BB3135">
      <w:pPr>
        <w:rPr>
          <w:ins w:id="1704" w:author="BAREAU Cyrille" w:date="2022-03-30T17:10:00Z"/>
          <w:rFonts w:eastAsia="Malgun Gothic"/>
        </w:rPr>
      </w:pPr>
      <w:ins w:id="170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706" w:author="BAREAU Cyrille" w:date="2022-03-30T17:10:00Z"/>
          <w:rFonts w:eastAsia="Malgun Gothic"/>
          <w:lang w:eastAsia="ko-KR"/>
        </w:rPr>
      </w:pPr>
      <w:bookmarkStart w:id="1707" w:name="_Toc95746382"/>
      <w:ins w:id="1708" w:author="BAREAU Cyrille" w:date="2022-03-30T17:10:00Z">
        <w:r>
          <w:rPr>
            <w:rFonts w:eastAsia="Malgun Gothic"/>
            <w:lang w:eastAsia="ko-KR"/>
          </w:rPr>
          <w:t>8.3.6.7.3</w:t>
        </w:r>
        <w:r w:rsidRPr="00500302">
          <w:rPr>
            <w:rFonts w:eastAsia="Malgun Gothic"/>
            <w:lang w:eastAsia="ko-KR"/>
          </w:rPr>
          <w:tab/>
          <w:t>Retrieve</w:t>
        </w:r>
        <w:bookmarkEnd w:id="1707"/>
      </w:ins>
    </w:p>
    <w:p w14:paraId="45962BCE" w14:textId="77777777" w:rsidR="00BB3135" w:rsidRPr="00500302" w:rsidRDefault="00BB3135" w:rsidP="00BB3135">
      <w:pPr>
        <w:rPr>
          <w:ins w:id="1709" w:author="BAREAU Cyrille" w:date="2022-03-30T17:10:00Z"/>
        </w:rPr>
      </w:pPr>
      <w:ins w:id="171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711" w:author="BAREAU Cyrille" w:date="2022-03-30T17:10:00Z"/>
          <w:rFonts w:eastAsia="Malgun Gothic"/>
          <w:lang w:eastAsia="ko-KR"/>
        </w:rPr>
      </w:pPr>
      <w:bookmarkStart w:id="1712" w:name="_Toc95746383"/>
      <w:ins w:id="1713"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712"/>
      </w:ins>
    </w:p>
    <w:p w14:paraId="0AC91300" w14:textId="77777777" w:rsidR="00BB3135" w:rsidRPr="00500302" w:rsidRDefault="00BB3135" w:rsidP="00BB3135">
      <w:pPr>
        <w:rPr>
          <w:ins w:id="1714" w:author="BAREAU Cyrille" w:date="2022-03-30T17:10:00Z"/>
        </w:rPr>
      </w:pPr>
      <w:ins w:id="171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716" w:author="BAREAU Cyrille" w:date="2022-03-30T17:10:00Z"/>
          <w:rFonts w:eastAsia="Malgun Gothic"/>
          <w:lang w:eastAsia="ko-KR"/>
        </w:rPr>
      </w:pPr>
      <w:bookmarkStart w:id="1717" w:name="_Toc95746384"/>
      <w:ins w:id="1718" w:author="BAREAU Cyrille" w:date="2022-03-30T17:10:00Z">
        <w:r>
          <w:rPr>
            <w:rFonts w:eastAsia="Malgun Gothic"/>
            <w:lang w:eastAsia="ko-KR"/>
          </w:rPr>
          <w:t>8.3.6.7.5</w:t>
        </w:r>
        <w:r w:rsidRPr="00500302">
          <w:rPr>
            <w:rFonts w:eastAsia="Malgun Gothic"/>
            <w:lang w:eastAsia="ko-KR"/>
          </w:rPr>
          <w:tab/>
          <w:t>Delete</w:t>
        </w:r>
        <w:bookmarkEnd w:id="1717"/>
      </w:ins>
    </w:p>
    <w:p w14:paraId="6A126208" w14:textId="77777777" w:rsidR="00BB3135" w:rsidRPr="00500302" w:rsidRDefault="00BB3135" w:rsidP="00BB3135">
      <w:pPr>
        <w:rPr>
          <w:ins w:id="1719" w:author="BAREAU Cyrille" w:date="2022-03-30T17:10:00Z"/>
          <w:rFonts w:eastAsia="Malgun Gothic"/>
        </w:rPr>
      </w:pPr>
      <w:ins w:id="172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E47C23E" w14:textId="77777777" w:rsidR="00BB3135" w:rsidRPr="00500302" w:rsidRDefault="00BB3135" w:rsidP="00BB3135">
      <w:pPr>
        <w:pStyle w:val="Titre5"/>
        <w:rPr>
          <w:ins w:id="1721" w:author="BAREAU Cyrille" w:date="2022-03-30T17:10:00Z"/>
          <w:rFonts w:eastAsia="Malgun Gothic"/>
          <w:lang w:eastAsia="ko-KR"/>
        </w:rPr>
      </w:pPr>
      <w:bookmarkStart w:id="1722" w:name="_Toc95746386"/>
      <w:ins w:id="1723"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724" w:author="BAREAU Cyrille" w:date="2022-03-30T17:10:00Z"/>
          <w:rFonts w:eastAsia="Arial Unicode MS"/>
        </w:rPr>
      </w:pPr>
      <w:ins w:id="1725"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726" w:author="BAREAU Cyrille" w:date="2022-03-30T17:10:00Z"/>
          <w:rFonts w:ascii="Times New Roman" w:hAnsi="Times New Roman"/>
          <w:sz w:val="20"/>
          <w:szCs w:val="20"/>
        </w:rPr>
      </w:pPr>
      <w:ins w:id="1727"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728" w:author="BAREAU Cyrille" w:date="2022-03-30T17:10:00Z"/>
          <w:rFonts w:eastAsia="Malgun Gothic"/>
        </w:rPr>
      </w:pPr>
      <w:ins w:id="1729"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730" w:author="BAREAU Cyrille" w:date="2022-03-30T17:10:00Z"/>
          <w:lang w:eastAsia="ja-JP"/>
        </w:rPr>
      </w:pPr>
      <w:ins w:id="1731"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722"/>
      </w:ins>
    </w:p>
    <w:p w14:paraId="6703FACA" w14:textId="77777777" w:rsidR="00BB3135" w:rsidRPr="00500302" w:rsidRDefault="00BB3135" w:rsidP="00BB3135">
      <w:pPr>
        <w:pStyle w:val="Titre5"/>
        <w:rPr>
          <w:ins w:id="1732" w:author="BAREAU Cyrille" w:date="2022-03-30T17:10:00Z"/>
          <w:lang w:eastAsia="ja-JP"/>
        </w:rPr>
      </w:pPr>
      <w:bookmarkStart w:id="1733" w:name="_Toc95746387"/>
      <w:ins w:id="1734" w:author="BAREAU Cyrille" w:date="2022-03-30T17:10:00Z">
        <w:r>
          <w:rPr>
            <w:lang w:eastAsia="ja-JP"/>
          </w:rPr>
          <w:t>8.3.6.8</w:t>
        </w:r>
        <w:r w:rsidRPr="00500302">
          <w:rPr>
            <w:lang w:eastAsia="ja-JP"/>
          </w:rPr>
          <w:t>.1</w:t>
        </w:r>
        <w:r w:rsidRPr="00500302">
          <w:rPr>
            <w:lang w:eastAsia="ja-JP"/>
          </w:rPr>
          <w:tab/>
          <w:t>Introduction</w:t>
        </w:r>
        <w:bookmarkEnd w:id="1733"/>
      </w:ins>
    </w:p>
    <w:p w14:paraId="1EB8F605" w14:textId="77777777" w:rsidR="00BB3135" w:rsidRPr="00500302" w:rsidRDefault="00BB3135" w:rsidP="00BB3135">
      <w:pPr>
        <w:rPr>
          <w:ins w:id="1735" w:author="BAREAU Cyrille" w:date="2022-03-30T17:10:00Z"/>
        </w:rPr>
      </w:pPr>
      <w:ins w:id="1736"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737" w:author="BAREAU Cyrille" w:date="2022-03-30T17:10:00Z"/>
          <w:rFonts w:eastAsia="MS Mincho"/>
          <w:lang w:eastAsia="ja-JP"/>
        </w:rPr>
      </w:pPr>
      <w:ins w:id="1738"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3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74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741" w:author="BAREAU Cyrille" w:date="2022-03-30T17:10:00Z"/>
                <w:rFonts w:eastAsia="MS Mincho"/>
                <w:lang w:eastAsia="ja-JP"/>
              </w:rPr>
            </w:pPr>
            <w:ins w:id="174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743" w:author="BAREAU Cyrille" w:date="2022-03-30T17:10:00Z"/>
                <w:rFonts w:eastAsia="MS Mincho"/>
                <w:lang w:eastAsia="ja-JP"/>
              </w:rPr>
            </w:pPr>
            <w:ins w:id="174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745" w:author="BAREAU Cyrille" w:date="2022-03-30T17:10:00Z"/>
                <w:rFonts w:eastAsia="MS Mincho"/>
                <w:lang w:eastAsia="ja-JP"/>
              </w:rPr>
            </w:pPr>
            <w:ins w:id="1746" w:author="BAREAU Cyrille" w:date="2022-03-30T17:10:00Z">
              <w:r w:rsidRPr="00500302">
                <w:rPr>
                  <w:rFonts w:eastAsia="MS Mincho"/>
                  <w:lang w:eastAsia="ja-JP"/>
                </w:rPr>
                <w:t>Note</w:t>
              </w:r>
            </w:ins>
          </w:p>
        </w:tc>
      </w:tr>
      <w:tr w:rsidR="00BB3135" w:rsidRPr="00500302" w14:paraId="4928767B" w14:textId="77777777" w:rsidTr="00DC7758">
        <w:trPr>
          <w:jc w:val="center"/>
          <w:ins w:id="174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748" w:author="BAREAU Cyrille" w:date="2022-03-30T17:10:00Z"/>
                <w:rFonts w:eastAsia="MS Mincho"/>
              </w:rPr>
            </w:pPr>
            <w:ins w:id="1749"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750" w:author="BAREAU Cyrille" w:date="2022-03-30T17:10:00Z"/>
                <w:rFonts w:eastAsia="MS Mincho"/>
                <w:lang w:eastAsia="ja-JP"/>
              </w:rPr>
            </w:pPr>
            <w:proofErr w:type="spellStart"/>
            <w:ins w:id="1751"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752" w:author="BAREAU Cyrille" w:date="2022-03-30T17:10:00Z"/>
                <w:rFonts w:eastAsia="MS Mincho"/>
                <w:lang w:eastAsia="ja-JP"/>
              </w:rPr>
            </w:pPr>
            <w:ins w:id="1753"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754" w:author="BAREAU Cyrille" w:date="2022-03-30T17:10:00Z"/>
                <w:rFonts w:eastAsia="MS Mincho"/>
                <w:lang w:eastAsia="ja-JP"/>
              </w:rPr>
            </w:pPr>
          </w:p>
        </w:tc>
      </w:tr>
    </w:tbl>
    <w:p w14:paraId="305619F0" w14:textId="77777777" w:rsidR="00BB3135" w:rsidRDefault="00BB3135" w:rsidP="00BB3135">
      <w:pPr>
        <w:rPr>
          <w:ins w:id="1755" w:author="BAREAU Cyrille" w:date="2022-03-30T17:10:00Z"/>
          <w:lang w:eastAsia="ja-JP"/>
        </w:rPr>
      </w:pPr>
    </w:p>
    <w:p w14:paraId="722DCA13" w14:textId="05E1A27C" w:rsidR="00BB3135" w:rsidRDefault="00BB3135" w:rsidP="00BB3135">
      <w:pPr>
        <w:pStyle w:val="NO"/>
        <w:rPr>
          <w:ins w:id="1756" w:author="BAREAU Cyrille" w:date="2022-03-30T17:10:00Z"/>
          <w:rFonts w:eastAsia="Arial Unicode MS"/>
        </w:rPr>
      </w:pPr>
      <w:ins w:id="175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758" w:author="BAREAU Cyrille" w:date="2022-03-30T17:10:00Z"/>
          <w:rFonts w:eastAsia="Malgun Gothic"/>
          <w:lang w:eastAsia="ko-KR"/>
        </w:rPr>
      </w:pPr>
      <w:bookmarkStart w:id="1759" w:name="_Toc95746388"/>
      <w:ins w:id="1760"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759"/>
      </w:ins>
    </w:p>
    <w:p w14:paraId="74520A3A" w14:textId="77777777" w:rsidR="00BB3135" w:rsidRDefault="00BB3135" w:rsidP="00BB3135">
      <w:pPr>
        <w:rPr>
          <w:ins w:id="1761" w:author="BAREAU Cyrille" w:date="2022-03-30T17:10:00Z"/>
          <w:rFonts w:eastAsia="Malgun Gothic"/>
        </w:rPr>
      </w:pPr>
      <w:ins w:id="176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763" w:author="BAREAU Cyrille" w:date="2022-03-30T17:10:00Z"/>
          <w:rFonts w:eastAsia="Malgun Gothic"/>
          <w:lang w:eastAsia="ko-KR"/>
        </w:rPr>
      </w:pPr>
      <w:bookmarkStart w:id="1764" w:name="_Toc95746389"/>
      <w:ins w:id="1765" w:author="BAREAU Cyrille" w:date="2022-03-30T17:10:00Z">
        <w:r>
          <w:rPr>
            <w:rFonts w:eastAsia="Malgun Gothic"/>
            <w:lang w:eastAsia="ko-KR"/>
          </w:rPr>
          <w:t>8.3.6.8.3</w:t>
        </w:r>
        <w:r w:rsidRPr="00500302">
          <w:rPr>
            <w:rFonts w:eastAsia="Malgun Gothic"/>
            <w:lang w:eastAsia="ko-KR"/>
          </w:rPr>
          <w:tab/>
          <w:t>Retrieve</w:t>
        </w:r>
        <w:bookmarkEnd w:id="1764"/>
      </w:ins>
    </w:p>
    <w:p w14:paraId="01A688AC" w14:textId="77777777" w:rsidR="00BB3135" w:rsidRPr="00500302" w:rsidRDefault="00BB3135" w:rsidP="00BB3135">
      <w:pPr>
        <w:rPr>
          <w:ins w:id="1766" w:author="BAREAU Cyrille" w:date="2022-03-30T17:10:00Z"/>
        </w:rPr>
      </w:pPr>
      <w:ins w:id="176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768" w:author="BAREAU Cyrille" w:date="2022-03-30T17:10:00Z"/>
          <w:rFonts w:eastAsia="Malgun Gothic"/>
          <w:lang w:eastAsia="ko-KR"/>
        </w:rPr>
      </w:pPr>
      <w:bookmarkStart w:id="1769" w:name="_Toc95746390"/>
      <w:ins w:id="1770" w:author="BAREAU Cyrille" w:date="2022-03-30T17:10:00Z">
        <w:r>
          <w:rPr>
            <w:rFonts w:eastAsia="Malgun Gothic"/>
            <w:lang w:eastAsia="ko-KR"/>
          </w:rPr>
          <w:lastRenderedPageBreak/>
          <w:t>8.3.6.8.4</w:t>
        </w:r>
        <w:r w:rsidRPr="00500302">
          <w:rPr>
            <w:rFonts w:eastAsia="Malgun Gothic"/>
            <w:lang w:eastAsia="ko-KR"/>
          </w:rPr>
          <w:tab/>
        </w:r>
        <w:r>
          <w:rPr>
            <w:rFonts w:eastAsia="Malgun Gothic"/>
            <w:lang w:eastAsia="ko-KR"/>
          </w:rPr>
          <w:t>Update</w:t>
        </w:r>
        <w:bookmarkEnd w:id="1769"/>
      </w:ins>
    </w:p>
    <w:p w14:paraId="643C0CAF" w14:textId="77777777" w:rsidR="00BB3135" w:rsidRPr="00500302" w:rsidRDefault="00BB3135" w:rsidP="00BB3135">
      <w:pPr>
        <w:rPr>
          <w:ins w:id="1771" w:author="BAREAU Cyrille" w:date="2022-03-30T17:10:00Z"/>
        </w:rPr>
      </w:pPr>
      <w:ins w:id="177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773" w:author="BAREAU Cyrille" w:date="2022-03-30T17:10:00Z"/>
          <w:rFonts w:eastAsia="Malgun Gothic"/>
          <w:lang w:eastAsia="ko-KR"/>
        </w:rPr>
      </w:pPr>
      <w:bookmarkStart w:id="1774" w:name="_Toc95746391"/>
      <w:ins w:id="1775" w:author="BAREAU Cyrille" w:date="2022-03-30T17:10:00Z">
        <w:r>
          <w:rPr>
            <w:rFonts w:eastAsia="Malgun Gothic"/>
            <w:lang w:eastAsia="ko-KR"/>
          </w:rPr>
          <w:t>8.3.6.8.5</w:t>
        </w:r>
        <w:r w:rsidRPr="00500302">
          <w:rPr>
            <w:rFonts w:eastAsia="Malgun Gothic"/>
            <w:lang w:eastAsia="ko-KR"/>
          </w:rPr>
          <w:tab/>
          <w:t>Delete</w:t>
        </w:r>
        <w:bookmarkEnd w:id="1774"/>
      </w:ins>
    </w:p>
    <w:p w14:paraId="45E4D058" w14:textId="77777777" w:rsidR="00BB3135" w:rsidRPr="00500302" w:rsidRDefault="00BB3135" w:rsidP="00BB3135">
      <w:pPr>
        <w:rPr>
          <w:ins w:id="1776" w:author="BAREAU Cyrille" w:date="2022-03-30T17:10:00Z"/>
          <w:rFonts w:eastAsia="Malgun Gothic"/>
        </w:rPr>
      </w:pPr>
      <w:ins w:id="177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619AAE3" w14:textId="77777777" w:rsidR="00BB3135" w:rsidRPr="00500302" w:rsidRDefault="00BB3135" w:rsidP="00BB3135">
      <w:pPr>
        <w:pStyle w:val="Titre5"/>
        <w:rPr>
          <w:ins w:id="1778" w:author="BAREAU Cyrille" w:date="2022-03-30T17:10:00Z"/>
          <w:rFonts w:eastAsia="Malgun Gothic"/>
          <w:lang w:eastAsia="ko-KR"/>
        </w:rPr>
      </w:pPr>
      <w:bookmarkStart w:id="1779" w:name="_Toc95746393"/>
      <w:ins w:id="1780"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781" w:author="BAREAU Cyrille" w:date="2022-03-30T17:10:00Z"/>
          <w:rFonts w:eastAsia="Arial Unicode MS"/>
        </w:rPr>
      </w:pPr>
      <w:ins w:id="1782"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783" w:author="BAREAU Cyrille" w:date="2022-03-30T17:10:00Z"/>
          <w:rFonts w:ascii="Times New Roman" w:hAnsi="Times New Roman"/>
          <w:sz w:val="20"/>
          <w:szCs w:val="20"/>
        </w:rPr>
      </w:pPr>
      <w:ins w:id="1784"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785" w:author="BAREAU Cyrille" w:date="2022-03-30T17:10:00Z"/>
          <w:rFonts w:eastAsia="Malgun Gothic"/>
        </w:rPr>
      </w:pPr>
      <w:ins w:id="1786"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787" w:author="BAREAU Cyrille" w:date="2022-03-30T17:10:00Z"/>
          <w:lang w:eastAsia="ja-JP"/>
        </w:rPr>
      </w:pPr>
      <w:ins w:id="1788"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779"/>
      </w:ins>
    </w:p>
    <w:p w14:paraId="1B675476" w14:textId="77777777" w:rsidR="00BB3135" w:rsidRPr="00500302" w:rsidRDefault="00BB3135" w:rsidP="00BB3135">
      <w:pPr>
        <w:pStyle w:val="Titre5"/>
        <w:rPr>
          <w:ins w:id="1789" w:author="BAREAU Cyrille" w:date="2022-03-30T17:10:00Z"/>
          <w:lang w:eastAsia="ja-JP"/>
        </w:rPr>
      </w:pPr>
      <w:bookmarkStart w:id="1790" w:name="_Toc95746394"/>
      <w:ins w:id="1791" w:author="BAREAU Cyrille" w:date="2022-03-30T17:10:00Z">
        <w:r>
          <w:rPr>
            <w:lang w:eastAsia="ja-JP"/>
          </w:rPr>
          <w:t>8.3.6.9</w:t>
        </w:r>
        <w:r w:rsidRPr="00500302">
          <w:rPr>
            <w:lang w:eastAsia="ja-JP"/>
          </w:rPr>
          <w:t>.1</w:t>
        </w:r>
        <w:r w:rsidRPr="00500302">
          <w:rPr>
            <w:lang w:eastAsia="ja-JP"/>
          </w:rPr>
          <w:tab/>
          <w:t>Introduction</w:t>
        </w:r>
        <w:bookmarkEnd w:id="1790"/>
      </w:ins>
    </w:p>
    <w:p w14:paraId="661FE332" w14:textId="77777777" w:rsidR="00BB3135" w:rsidRPr="00500302" w:rsidRDefault="00BB3135" w:rsidP="00BB3135">
      <w:pPr>
        <w:rPr>
          <w:ins w:id="1792" w:author="BAREAU Cyrille" w:date="2022-03-30T17:10:00Z"/>
        </w:rPr>
      </w:pPr>
      <w:ins w:id="1793"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794" w:author="BAREAU Cyrille" w:date="2022-03-30T17:10:00Z"/>
          <w:rFonts w:eastAsia="MS Mincho"/>
          <w:lang w:eastAsia="ja-JP"/>
        </w:rPr>
      </w:pPr>
      <w:ins w:id="1795"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9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797"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79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799" w:author="BAREAU Cyrille" w:date="2022-03-30T17:10:00Z"/>
                <w:rFonts w:eastAsia="MS Mincho"/>
                <w:lang w:eastAsia="ja-JP"/>
              </w:rPr>
            </w:pPr>
            <w:ins w:id="180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801" w:author="BAREAU Cyrille" w:date="2022-03-30T17:10:00Z"/>
                <w:rFonts w:eastAsia="MS Mincho"/>
                <w:lang w:eastAsia="ja-JP"/>
              </w:rPr>
            </w:pPr>
            <w:ins w:id="180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803" w:author="BAREAU Cyrille" w:date="2022-03-30T17:10:00Z"/>
                <w:rFonts w:eastAsia="MS Mincho"/>
                <w:lang w:eastAsia="ja-JP"/>
              </w:rPr>
            </w:pPr>
            <w:ins w:id="1804" w:author="BAREAU Cyrille" w:date="2022-03-30T17:10:00Z">
              <w:r w:rsidRPr="00500302">
                <w:rPr>
                  <w:rFonts w:eastAsia="MS Mincho"/>
                  <w:lang w:eastAsia="ja-JP"/>
                </w:rPr>
                <w:t>Note</w:t>
              </w:r>
            </w:ins>
          </w:p>
        </w:tc>
      </w:tr>
      <w:tr w:rsidR="00BB3135" w:rsidRPr="00500302" w14:paraId="16E236F8" w14:textId="77777777" w:rsidTr="00DC7758">
        <w:trPr>
          <w:jc w:val="center"/>
          <w:ins w:id="180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806" w:author="BAREAU Cyrille" w:date="2022-03-30T17:10:00Z"/>
                <w:rFonts w:eastAsia="MS Mincho"/>
              </w:rPr>
            </w:pPr>
            <w:ins w:id="1807"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808" w:author="BAREAU Cyrille" w:date="2022-03-30T17:10:00Z"/>
                <w:rFonts w:eastAsia="MS Mincho"/>
                <w:lang w:eastAsia="ja-JP"/>
              </w:rPr>
            </w:pPr>
            <w:proofErr w:type="spellStart"/>
            <w:ins w:id="1809"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810" w:author="BAREAU Cyrille" w:date="2022-03-30T17:10:00Z"/>
                <w:rFonts w:eastAsia="MS Mincho"/>
                <w:lang w:eastAsia="ja-JP"/>
              </w:rPr>
            </w:pPr>
            <w:ins w:id="1811"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812" w:author="BAREAU Cyrille" w:date="2022-03-30T17:10:00Z"/>
                <w:rFonts w:eastAsia="MS Mincho"/>
                <w:lang w:eastAsia="ja-JP"/>
              </w:rPr>
            </w:pPr>
          </w:p>
        </w:tc>
      </w:tr>
    </w:tbl>
    <w:p w14:paraId="7F637772" w14:textId="77777777" w:rsidR="00BB3135" w:rsidRDefault="00BB3135" w:rsidP="00BB3135">
      <w:pPr>
        <w:rPr>
          <w:ins w:id="1813" w:author="BAREAU Cyrille" w:date="2022-03-30T17:10:00Z"/>
          <w:lang w:eastAsia="ja-JP"/>
        </w:rPr>
      </w:pPr>
    </w:p>
    <w:p w14:paraId="25EA48D3" w14:textId="2DBEE006" w:rsidR="00BB3135" w:rsidRDefault="00BB3135" w:rsidP="00BB3135">
      <w:pPr>
        <w:pStyle w:val="NO"/>
        <w:rPr>
          <w:ins w:id="1814" w:author="BAREAU Cyrille" w:date="2022-03-30T17:10:00Z"/>
          <w:rFonts w:eastAsia="Arial Unicode MS"/>
        </w:rPr>
      </w:pPr>
      <w:ins w:id="181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816" w:author="BAREAU Cyrille" w:date="2022-03-30T17:10:00Z"/>
          <w:rFonts w:eastAsia="Malgun Gothic"/>
          <w:lang w:eastAsia="ko-KR"/>
        </w:rPr>
      </w:pPr>
      <w:bookmarkStart w:id="1817" w:name="_Toc95746395"/>
      <w:ins w:id="1818"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817"/>
      </w:ins>
    </w:p>
    <w:p w14:paraId="079C5A2D" w14:textId="77777777" w:rsidR="00BB3135" w:rsidRDefault="00BB3135" w:rsidP="00BB3135">
      <w:pPr>
        <w:rPr>
          <w:ins w:id="1819" w:author="BAREAU Cyrille" w:date="2022-03-30T17:10:00Z"/>
          <w:rFonts w:eastAsia="Malgun Gothic"/>
        </w:rPr>
      </w:pPr>
      <w:ins w:id="182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821" w:author="BAREAU Cyrille" w:date="2022-03-30T17:10:00Z"/>
          <w:rFonts w:eastAsia="Malgun Gothic"/>
        </w:rPr>
      </w:pPr>
      <w:ins w:id="1822"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823" w:author="BAREAU Cyrille" w:date="2022-03-31T17:37:00Z">
        <w:r w:rsidR="00976157">
          <w:rPr>
            <w:rFonts w:eastAsia="Malgun Gothic"/>
          </w:rPr>
          <w:t>create</w:t>
        </w:r>
      </w:ins>
      <w:ins w:id="1824"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825" w:author="BAREAU Cyrille" w:date="2022-03-30T17:10:00Z"/>
          <w:rFonts w:eastAsia="Malgun Gothic"/>
          <w:lang w:eastAsia="ko-KR"/>
        </w:rPr>
      </w:pPr>
      <w:bookmarkStart w:id="1826" w:name="_Toc95746396"/>
      <w:ins w:id="1827" w:author="BAREAU Cyrille" w:date="2022-03-30T17:10:00Z">
        <w:r>
          <w:rPr>
            <w:rFonts w:eastAsia="Malgun Gothic"/>
            <w:lang w:eastAsia="ko-KR"/>
          </w:rPr>
          <w:t>8.3.6.9.3</w:t>
        </w:r>
        <w:r w:rsidRPr="00500302">
          <w:rPr>
            <w:rFonts w:eastAsia="Malgun Gothic"/>
            <w:lang w:eastAsia="ko-KR"/>
          </w:rPr>
          <w:tab/>
          <w:t>Retrieve</w:t>
        </w:r>
        <w:bookmarkEnd w:id="1826"/>
      </w:ins>
    </w:p>
    <w:p w14:paraId="10F64861" w14:textId="77777777" w:rsidR="00BB3135" w:rsidRPr="00500302" w:rsidRDefault="00BB3135" w:rsidP="00BB3135">
      <w:pPr>
        <w:rPr>
          <w:ins w:id="1828" w:author="BAREAU Cyrille" w:date="2022-03-30T17:10:00Z"/>
        </w:rPr>
      </w:pPr>
      <w:ins w:id="182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830" w:author="BAREAU Cyrille" w:date="2022-03-30T17:10:00Z"/>
          <w:rFonts w:eastAsia="Malgun Gothic"/>
          <w:lang w:eastAsia="ko-KR"/>
        </w:rPr>
      </w:pPr>
      <w:bookmarkStart w:id="1831" w:name="_Toc95746397"/>
      <w:ins w:id="1832"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831"/>
      </w:ins>
    </w:p>
    <w:p w14:paraId="5EC00C84" w14:textId="77777777" w:rsidR="00BB3135" w:rsidRPr="00500302" w:rsidRDefault="00BB3135" w:rsidP="00BB3135">
      <w:pPr>
        <w:rPr>
          <w:ins w:id="1833" w:author="BAREAU Cyrille" w:date="2022-03-30T17:10:00Z"/>
        </w:rPr>
      </w:pPr>
      <w:ins w:id="183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835" w:author="BAREAU Cyrille" w:date="2022-03-30T17:10:00Z"/>
          <w:rFonts w:eastAsia="Malgun Gothic"/>
          <w:lang w:eastAsia="ko-KR"/>
        </w:rPr>
      </w:pPr>
      <w:bookmarkStart w:id="1836" w:name="_Toc95746398"/>
      <w:ins w:id="1837" w:author="BAREAU Cyrille" w:date="2022-03-30T17:10:00Z">
        <w:r>
          <w:rPr>
            <w:rFonts w:eastAsia="Malgun Gothic"/>
            <w:lang w:eastAsia="ko-KR"/>
          </w:rPr>
          <w:t>8.3.6.9.5</w:t>
        </w:r>
        <w:r w:rsidRPr="00500302">
          <w:rPr>
            <w:rFonts w:eastAsia="Malgun Gothic"/>
            <w:lang w:eastAsia="ko-KR"/>
          </w:rPr>
          <w:tab/>
          <w:t>Delete</w:t>
        </w:r>
        <w:bookmarkEnd w:id="1836"/>
      </w:ins>
    </w:p>
    <w:p w14:paraId="73C1562D" w14:textId="77777777" w:rsidR="00BB3135" w:rsidRPr="00500302" w:rsidRDefault="00BB3135" w:rsidP="00BB3135">
      <w:pPr>
        <w:rPr>
          <w:ins w:id="1838" w:author="BAREAU Cyrille" w:date="2022-03-30T17:10:00Z"/>
          <w:rFonts w:eastAsia="Malgun Gothic"/>
        </w:rPr>
      </w:pPr>
      <w:ins w:id="183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13F97A" w14:textId="77777777" w:rsidR="00BB3135" w:rsidRPr="00500302" w:rsidRDefault="00BB3135" w:rsidP="00BB3135">
      <w:pPr>
        <w:pStyle w:val="Titre5"/>
        <w:rPr>
          <w:ins w:id="1840" w:author="BAREAU Cyrille" w:date="2022-03-30T17:10:00Z"/>
          <w:rFonts w:eastAsia="Malgun Gothic"/>
          <w:lang w:eastAsia="ko-KR"/>
        </w:rPr>
      </w:pPr>
      <w:bookmarkStart w:id="1841" w:name="_Toc95746400"/>
      <w:ins w:id="1842"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843" w:author="BAREAU Cyrille" w:date="2022-03-30T17:10:00Z"/>
          <w:rFonts w:eastAsia="Arial Unicode MS"/>
        </w:rPr>
      </w:pPr>
      <w:ins w:id="1844"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845" w:author="BAREAU Cyrille" w:date="2022-03-30T17:10:00Z"/>
          <w:rFonts w:ascii="Times New Roman" w:eastAsia="Malgun Gothic" w:hAnsi="Times New Roman"/>
          <w:sz w:val="20"/>
          <w:szCs w:val="20"/>
        </w:rPr>
      </w:pPr>
      <w:ins w:id="1846"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847" w:author="BAREAU Cyrille" w:date="2022-03-30T17:10:00Z"/>
          <w:rFonts w:eastAsia="Malgun Gothic"/>
        </w:rPr>
      </w:pPr>
      <w:ins w:id="1848"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1849" w:author="BAREAU Cyrille" w:date="2022-03-30T17:10:00Z"/>
          <w:lang w:eastAsia="ja-JP"/>
        </w:rPr>
      </w:pPr>
      <w:ins w:id="1850" w:author="BAREAU Cyrille" w:date="2022-03-30T17:10:00Z">
        <w:r>
          <w:rPr>
            <w:lang w:eastAsia="ja-JP"/>
          </w:rPr>
          <w:lastRenderedPageBreak/>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1841"/>
      </w:ins>
    </w:p>
    <w:p w14:paraId="460B471D" w14:textId="77777777" w:rsidR="00BB3135" w:rsidRPr="00500302" w:rsidRDefault="00BB3135" w:rsidP="00BB3135">
      <w:pPr>
        <w:pStyle w:val="Titre4"/>
        <w:rPr>
          <w:ins w:id="1851" w:author="BAREAU Cyrille" w:date="2022-03-30T17:10:00Z"/>
          <w:lang w:eastAsia="ja-JP"/>
        </w:rPr>
      </w:pPr>
      <w:bookmarkStart w:id="1852" w:name="_Toc95746401"/>
      <w:ins w:id="1853" w:author="BAREAU Cyrille" w:date="2022-03-30T17:10:00Z">
        <w:r>
          <w:rPr>
            <w:lang w:eastAsia="ja-JP"/>
          </w:rPr>
          <w:t>8.3.7</w:t>
        </w:r>
        <w:r w:rsidRPr="00500302">
          <w:rPr>
            <w:lang w:eastAsia="ja-JP"/>
          </w:rPr>
          <w:t>.1</w:t>
        </w:r>
        <w:r w:rsidRPr="00500302">
          <w:rPr>
            <w:lang w:eastAsia="ja-JP"/>
          </w:rPr>
          <w:tab/>
          <w:t>Introduction</w:t>
        </w:r>
        <w:bookmarkEnd w:id="1852"/>
      </w:ins>
    </w:p>
    <w:p w14:paraId="39B4017F" w14:textId="77777777" w:rsidR="00BB3135" w:rsidRPr="00500302" w:rsidRDefault="00BB3135" w:rsidP="00BB3135">
      <w:pPr>
        <w:rPr>
          <w:ins w:id="1854" w:author="BAREAU Cyrille" w:date="2022-03-30T17:10:00Z"/>
        </w:rPr>
      </w:pPr>
      <w:ins w:id="1855"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1856" w:author="BAREAU Cyrille" w:date="2022-03-30T17:10:00Z"/>
          <w:rFonts w:eastAsia="MS Mincho"/>
          <w:lang w:eastAsia="ja-JP"/>
        </w:rPr>
      </w:pPr>
      <w:ins w:id="1857"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5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85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860" w:author="BAREAU Cyrille" w:date="2022-03-30T17:10:00Z"/>
                <w:rFonts w:eastAsia="MS Mincho"/>
                <w:lang w:eastAsia="ja-JP"/>
              </w:rPr>
            </w:pPr>
            <w:ins w:id="186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862" w:author="BAREAU Cyrille" w:date="2022-03-30T17:10:00Z"/>
                <w:rFonts w:eastAsia="MS Mincho"/>
                <w:lang w:eastAsia="ja-JP"/>
              </w:rPr>
            </w:pPr>
            <w:ins w:id="186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864" w:author="BAREAU Cyrille" w:date="2022-03-30T17:10:00Z"/>
                <w:rFonts w:eastAsia="MS Mincho"/>
                <w:lang w:eastAsia="ja-JP"/>
              </w:rPr>
            </w:pPr>
            <w:ins w:id="1865" w:author="BAREAU Cyrille" w:date="2022-03-30T17:10:00Z">
              <w:r w:rsidRPr="00500302">
                <w:rPr>
                  <w:rFonts w:eastAsia="MS Mincho"/>
                  <w:lang w:eastAsia="ja-JP"/>
                </w:rPr>
                <w:t>Note</w:t>
              </w:r>
            </w:ins>
          </w:p>
        </w:tc>
      </w:tr>
      <w:tr w:rsidR="00BB3135" w:rsidRPr="00500302" w14:paraId="64A14E11" w14:textId="77777777" w:rsidTr="00DC7758">
        <w:trPr>
          <w:jc w:val="center"/>
          <w:ins w:id="186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867" w:author="BAREAU Cyrille" w:date="2022-03-30T17:10:00Z"/>
                <w:rFonts w:eastAsia="MS Mincho"/>
              </w:rPr>
            </w:pPr>
            <w:proofErr w:type="spellStart"/>
            <w:ins w:id="1868"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1869" w:author="BAREAU Cyrille" w:date="2022-03-30T17:10:00Z"/>
                <w:rFonts w:eastAsia="MS Mincho"/>
                <w:lang w:eastAsia="ja-JP"/>
              </w:rPr>
            </w:pPr>
            <w:proofErr w:type="spellStart"/>
            <w:ins w:id="1870"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871" w:author="BAREAU Cyrille" w:date="2022-03-30T17:10:00Z"/>
                <w:rFonts w:eastAsia="SimSun"/>
              </w:rPr>
            </w:pPr>
            <w:ins w:id="1872"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1873" w:author="BAREAU Cyrille" w:date="2022-03-30T17:10:00Z"/>
                <w:rFonts w:eastAsia="MS Mincho"/>
                <w:lang w:eastAsia="ja-JP"/>
              </w:rPr>
            </w:pPr>
          </w:p>
        </w:tc>
      </w:tr>
    </w:tbl>
    <w:p w14:paraId="1B3CCD53" w14:textId="77777777" w:rsidR="00BB3135" w:rsidRDefault="00BB3135" w:rsidP="00BB3135">
      <w:pPr>
        <w:rPr>
          <w:ins w:id="1874" w:author="BAREAU Cyrille" w:date="2022-03-30T17:10:00Z"/>
          <w:lang w:eastAsia="ja-JP"/>
        </w:rPr>
      </w:pPr>
    </w:p>
    <w:p w14:paraId="069DB941" w14:textId="78B9BA58" w:rsidR="00BB3135" w:rsidRDefault="00BB3135" w:rsidP="00BB3135">
      <w:pPr>
        <w:pStyle w:val="NO"/>
        <w:rPr>
          <w:ins w:id="1875" w:author="BAREAU Cyrille" w:date="2022-03-30T17:10:00Z"/>
          <w:rFonts w:eastAsia="Arial Unicode MS"/>
        </w:rPr>
      </w:pPr>
      <w:ins w:id="187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877" w:author="BAREAU Cyrille" w:date="2022-03-31T17:31:00Z">
        <w:r w:rsidR="00820AC2">
          <w:rPr>
            <w:rFonts w:eastAsia="Arial Unicode MS"/>
          </w:rPr>
          <w:t>Creator</w:t>
        </w:r>
      </w:ins>
      <w:ins w:id="1878"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1879" w:author="BAREAU Cyrille" w:date="2022-03-30T17:10:00Z"/>
          <w:rFonts w:eastAsia="Malgun Gothic"/>
          <w:lang w:eastAsia="ko-KR"/>
        </w:rPr>
      </w:pPr>
      <w:bookmarkStart w:id="1880" w:name="_Toc95746402"/>
      <w:ins w:id="1881"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80"/>
      </w:ins>
    </w:p>
    <w:p w14:paraId="72686684" w14:textId="77777777" w:rsidR="00BB3135" w:rsidRDefault="00BB3135" w:rsidP="00BB3135">
      <w:pPr>
        <w:rPr>
          <w:ins w:id="1882" w:author="BAREAU Cyrille" w:date="2022-03-30T17:10:00Z"/>
          <w:rFonts w:eastAsia="Malgun Gothic"/>
        </w:rPr>
      </w:pPr>
      <w:ins w:id="188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1884" w:author="BAREAU Cyrille" w:date="2022-03-30T17:10:00Z"/>
          <w:rFonts w:eastAsia="Malgun Gothic"/>
        </w:rPr>
      </w:pPr>
      <w:ins w:id="1885"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886" w:author="BAREAU Cyrille" w:date="2022-03-31T17:37:00Z">
        <w:r w:rsidR="00976157">
          <w:rPr>
            <w:rFonts w:eastAsia="Malgun Gothic"/>
          </w:rPr>
          <w:t>create</w:t>
        </w:r>
      </w:ins>
      <w:ins w:id="1887"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ModuleClass, at least the mandatory ones.</w:t>
        </w:r>
      </w:ins>
    </w:p>
    <w:p w14:paraId="51AA340A" w14:textId="77777777" w:rsidR="00BB3135" w:rsidRDefault="00BB3135" w:rsidP="00BB3135">
      <w:pPr>
        <w:rPr>
          <w:ins w:id="1888" w:author="BAREAU Cyrille" w:date="2022-03-30T17:10:00Z"/>
          <w:rFonts w:eastAsia="Malgun Gothic"/>
        </w:rPr>
      </w:pPr>
      <w:ins w:id="1889"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1890" w:author="BAREAU Cyrille" w:date="2022-03-30T17:10:00Z"/>
          <w:rFonts w:eastAsia="Malgun Gothic"/>
          <w:lang w:eastAsia="ko-KR"/>
        </w:rPr>
      </w:pPr>
      <w:bookmarkStart w:id="1891" w:name="_Toc95746403"/>
      <w:ins w:id="1892" w:author="BAREAU Cyrille" w:date="2022-03-30T17:10:00Z">
        <w:r>
          <w:rPr>
            <w:rFonts w:eastAsia="Malgun Gothic"/>
            <w:lang w:eastAsia="ko-KR"/>
          </w:rPr>
          <w:t>8.3.7.3</w:t>
        </w:r>
        <w:r w:rsidRPr="00500302">
          <w:rPr>
            <w:rFonts w:eastAsia="Malgun Gothic"/>
            <w:lang w:eastAsia="ko-KR"/>
          </w:rPr>
          <w:tab/>
          <w:t>Retrieve</w:t>
        </w:r>
        <w:bookmarkEnd w:id="1891"/>
      </w:ins>
    </w:p>
    <w:p w14:paraId="26A89911" w14:textId="77777777" w:rsidR="00BB3135" w:rsidRPr="00500302" w:rsidRDefault="00BB3135" w:rsidP="00BB3135">
      <w:pPr>
        <w:rPr>
          <w:ins w:id="1893" w:author="BAREAU Cyrille" w:date="2022-03-30T17:10:00Z"/>
        </w:rPr>
      </w:pPr>
      <w:ins w:id="189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1895" w:author="BAREAU Cyrille" w:date="2022-03-30T17:10:00Z"/>
          <w:rFonts w:eastAsia="Malgun Gothic"/>
          <w:lang w:eastAsia="ko-KR"/>
        </w:rPr>
      </w:pPr>
      <w:bookmarkStart w:id="1896" w:name="_Toc95746404"/>
      <w:ins w:id="1897"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1896"/>
      </w:ins>
    </w:p>
    <w:p w14:paraId="2FF11EBA" w14:textId="77777777" w:rsidR="00BB3135" w:rsidRPr="00500302" w:rsidRDefault="00BB3135" w:rsidP="00BB3135">
      <w:pPr>
        <w:rPr>
          <w:ins w:id="1898" w:author="BAREAU Cyrille" w:date="2022-03-30T17:10:00Z"/>
        </w:rPr>
      </w:pPr>
      <w:ins w:id="189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1900" w:author="BAREAU Cyrille" w:date="2022-03-30T17:10:00Z"/>
          <w:rFonts w:eastAsia="Malgun Gothic"/>
          <w:lang w:eastAsia="ko-KR"/>
        </w:rPr>
      </w:pPr>
      <w:bookmarkStart w:id="1901" w:name="_Toc95746405"/>
      <w:ins w:id="1902" w:author="BAREAU Cyrille" w:date="2022-03-30T17:10:00Z">
        <w:r>
          <w:rPr>
            <w:rFonts w:eastAsia="Malgun Gothic"/>
            <w:lang w:eastAsia="ko-KR"/>
          </w:rPr>
          <w:t>8.3.7.5</w:t>
        </w:r>
        <w:r w:rsidRPr="00500302">
          <w:rPr>
            <w:rFonts w:eastAsia="Malgun Gothic"/>
            <w:lang w:eastAsia="ko-KR"/>
          </w:rPr>
          <w:tab/>
          <w:t>Delete</w:t>
        </w:r>
        <w:bookmarkEnd w:id="1901"/>
      </w:ins>
    </w:p>
    <w:p w14:paraId="0A50994D" w14:textId="77777777" w:rsidR="00BB3135" w:rsidRPr="00500302" w:rsidRDefault="00BB3135" w:rsidP="00BB3135">
      <w:pPr>
        <w:rPr>
          <w:ins w:id="1903" w:author="BAREAU Cyrille" w:date="2022-03-30T17:10:00Z"/>
          <w:rFonts w:eastAsia="Malgun Gothic"/>
        </w:rPr>
      </w:pPr>
      <w:ins w:id="190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1905" w:author="BAREAU Cyrille" w:date="2022-03-30T17:10:00Z"/>
          <w:rFonts w:eastAsia="Malgun Gothic"/>
          <w:lang w:eastAsia="ko-KR"/>
        </w:rPr>
      </w:pPr>
      <w:bookmarkStart w:id="1906" w:name="_Toc95746407"/>
      <w:ins w:id="1907"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1908" w:author="BAREAU Cyrille" w:date="2022-03-30T17:10:00Z"/>
          <w:rFonts w:eastAsia="Arial Unicode MS"/>
        </w:rPr>
      </w:pPr>
      <w:ins w:id="1909"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1910" w:author="BAREAU Cyrille" w:date="2022-03-30T17:10:00Z"/>
          <w:rFonts w:ascii="Times New Roman" w:eastAsia="Malgun Gothic" w:hAnsi="Times New Roman"/>
          <w:sz w:val="20"/>
          <w:szCs w:val="20"/>
        </w:rPr>
      </w:pPr>
      <w:ins w:id="1911"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1912" w:author="BAREAU Cyrille" w:date="2022-03-30T17:10:00Z"/>
          <w:rFonts w:ascii="Times New Roman" w:eastAsia="Malgun Gothic" w:hAnsi="Times New Roman"/>
          <w:sz w:val="20"/>
          <w:szCs w:val="20"/>
        </w:rPr>
      </w:pPr>
      <w:ins w:id="1913"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1914" w:author="BAREAU Cyrille" w:date="2022-03-30T17:10:00Z"/>
          <w:rFonts w:ascii="Times New Roman" w:hAnsi="Times New Roman"/>
          <w:sz w:val="20"/>
          <w:szCs w:val="20"/>
        </w:rPr>
      </w:pPr>
      <w:ins w:id="1915"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1916" w:author="BAREAU Cyrille" w:date="2022-03-30T17:10:00Z"/>
          <w:lang w:eastAsia="ja-JP"/>
        </w:rPr>
      </w:pPr>
      <w:ins w:id="1917"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1906"/>
      </w:ins>
    </w:p>
    <w:p w14:paraId="1E8FA6BE" w14:textId="77777777" w:rsidR="00BB3135" w:rsidRPr="00500302" w:rsidRDefault="00BB3135" w:rsidP="00BB3135">
      <w:pPr>
        <w:pStyle w:val="Titre5"/>
        <w:rPr>
          <w:ins w:id="1918" w:author="BAREAU Cyrille" w:date="2022-03-30T17:10:00Z"/>
          <w:lang w:eastAsia="ja-JP"/>
        </w:rPr>
      </w:pPr>
      <w:bookmarkStart w:id="1919" w:name="_Toc95746408"/>
      <w:ins w:id="1920" w:author="BAREAU Cyrille" w:date="2022-03-30T17:10:00Z">
        <w:r>
          <w:rPr>
            <w:lang w:eastAsia="ja-JP"/>
          </w:rPr>
          <w:t>8.3.7.7</w:t>
        </w:r>
        <w:r w:rsidRPr="00500302">
          <w:rPr>
            <w:lang w:eastAsia="ja-JP"/>
          </w:rPr>
          <w:t>.1</w:t>
        </w:r>
        <w:r w:rsidRPr="00500302">
          <w:rPr>
            <w:lang w:eastAsia="ja-JP"/>
          </w:rPr>
          <w:tab/>
          <w:t>Introduction</w:t>
        </w:r>
        <w:bookmarkEnd w:id="1919"/>
      </w:ins>
    </w:p>
    <w:p w14:paraId="07FC824C" w14:textId="77777777" w:rsidR="00BB3135" w:rsidRPr="00500302" w:rsidRDefault="00BB3135" w:rsidP="00BB3135">
      <w:pPr>
        <w:rPr>
          <w:ins w:id="1921" w:author="BAREAU Cyrille" w:date="2022-03-30T17:10:00Z"/>
        </w:rPr>
      </w:pPr>
      <w:ins w:id="1922"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1923" w:author="BAREAU Cyrille" w:date="2022-03-30T17:10:00Z"/>
          <w:rFonts w:eastAsia="MS Mincho"/>
          <w:lang w:eastAsia="ja-JP"/>
        </w:rPr>
      </w:pPr>
      <w:ins w:id="1924" w:author="BAREAU Cyrille" w:date="2022-03-30T17:10:00Z">
        <w:r>
          <w:lastRenderedPageBreak/>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2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192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1927" w:author="BAREAU Cyrille" w:date="2022-03-30T17:10:00Z"/>
                <w:rFonts w:eastAsia="MS Mincho"/>
                <w:lang w:eastAsia="ja-JP"/>
              </w:rPr>
            </w:pPr>
            <w:ins w:id="192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1929" w:author="BAREAU Cyrille" w:date="2022-03-30T17:10:00Z"/>
                <w:rFonts w:eastAsia="MS Mincho"/>
                <w:lang w:eastAsia="ja-JP"/>
              </w:rPr>
            </w:pPr>
            <w:ins w:id="193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1931" w:author="BAREAU Cyrille" w:date="2022-03-30T17:10:00Z"/>
                <w:rFonts w:eastAsia="MS Mincho"/>
                <w:lang w:eastAsia="ja-JP"/>
              </w:rPr>
            </w:pPr>
            <w:ins w:id="1932" w:author="BAREAU Cyrille" w:date="2022-03-30T17:10:00Z">
              <w:r w:rsidRPr="00500302">
                <w:rPr>
                  <w:rFonts w:eastAsia="MS Mincho"/>
                  <w:lang w:eastAsia="ja-JP"/>
                </w:rPr>
                <w:t>Note</w:t>
              </w:r>
            </w:ins>
          </w:p>
        </w:tc>
      </w:tr>
      <w:tr w:rsidR="00BB3135" w:rsidRPr="00500302" w14:paraId="4605B644" w14:textId="77777777" w:rsidTr="00DC7758">
        <w:trPr>
          <w:jc w:val="center"/>
          <w:ins w:id="193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1934" w:author="BAREAU Cyrille" w:date="2022-03-30T17:10:00Z"/>
                <w:rFonts w:eastAsia="MS Mincho"/>
              </w:rPr>
            </w:pPr>
            <w:proofErr w:type="spellStart"/>
            <w:ins w:id="1935"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1936" w:author="BAREAU Cyrille" w:date="2022-03-30T17:10:00Z"/>
                <w:rFonts w:eastAsia="MS Mincho"/>
                <w:lang w:eastAsia="ja-JP"/>
              </w:rPr>
            </w:pPr>
            <w:proofErr w:type="spellStart"/>
            <w:ins w:id="1937"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1938" w:author="BAREAU Cyrille" w:date="2022-03-30T17:10:00Z"/>
                <w:rFonts w:eastAsia="MS Mincho"/>
                <w:lang w:eastAsia="ja-JP"/>
              </w:rPr>
            </w:pPr>
            <w:ins w:id="1939"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1940" w:author="BAREAU Cyrille" w:date="2022-03-30T17:10:00Z"/>
                <w:rFonts w:eastAsia="MS Mincho"/>
                <w:lang w:eastAsia="ja-JP"/>
              </w:rPr>
            </w:pPr>
          </w:p>
        </w:tc>
      </w:tr>
    </w:tbl>
    <w:p w14:paraId="642E398D" w14:textId="77777777" w:rsidR="00BB3135" w:rsidRDefault="00BB3135" w:rsidP="00BB3135">
      <w:pPr>
        <w:rPr>
          <w:ins w:id="1941" w:author="BAREAU Cyrille" w:date="2022-03-30T17:10:00Z"/>
          <w:lang w:eastAsia="ja-JP"/>
        </w:rPr>
      </w:pPr>
    </w:p>
    <w:p w14:paraId="5C62B0CF" w14:textId="77777777" w:rsidR="00BB3135" w:rsidRDefault="00BB3135" w:rsidP="00BB3135">
      <w:pPr>
        <w:pStyle w:val="NO"/>
        <w:rPr>
          <w:ins w:id="1942" w:author="BAREAU Cyrille" w:date="2022-03-30T17:10:00Z"/>
          <w:rFonts w:eastAsia="Arial Unicode MS"/>
        </w:rPr>
      </w:pPr>
      <w:ins w:id="194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1944" w:author="BAREAU Cyrille" w:date="2022-03-30T17:10:00Z"/>
          <w:rFonts w:eastAsia="Malgun Gothic"/>
          <w:lang w:eastAsia="ko-KR"/>
        </w:rPr>
      </w:pPr>
      <w:bookmarkStart w:id="1945" w:name="_Toc95746409"/>
      <w:ins w:id="1946"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1945"/>
      </w:ins>
    </w:p>
    <w:p w14:paraId="35FCBC58" w14:textId="77777777" w:rsidR="00BB3135" w:rsidRDefault="00BB3135" w:rsidP="00BB3135">
      <w:pPr>
        <w:rPr>
          <w:ins w:id="1947" w:author="BAREAU Cyrille" w:date="2022-03-30T17:10:00Z"/>
          <w:rFonts w:eastAsia="Malgun Gothic"/>
        </w:rPr>
      </w:pPr>
      <w:ins w:id="194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1949" w:author="BAREAU Cyrille" w:date="2022-03-30T17:10:00Z"/>
          <w:rFonts w:eastAsia="Malgun Gothic"/>
        </w:rPr>
      </w:pPr>
      <w:ins w:id="1950"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951" w:author="BAREAU Cyrille" w:date="2022-03-31T17:37:00Z">
        <w:r w:rsidR="00976157">
          <w:rPr>
            <w:rFonts w:eastAsia="Malgun Gothic"/>
          </w:rPr>
          <w:t>create</w:t>
        </w:r>
      </w:ins>
      <w:ins w:id="1952"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1953" w:author="BAREAU Cyrille" w:date="2022-03-30T17:10:00Z"/>
          <w:rFonts w:eastAsia="Malgun Gothic"/>
          <w:lang w:eastAsia="ko-KR"/>
        </w:rPr>
      </w:pPr>
      <w:bookmarkStart w:id="1954" w:name="_Toc95746410"/>
      <w:ins w:id="1955" w:author="BAREAU Cyrille" w:date="2022-03-30T17:10:00Z">
        <w:r>
          <w:rPr>
            <w:rFonts w:eastAsia="Malgun Gothic"/>
            <w:lang w:eastAsia="ko-KR"/>
          </w:rPr>
          <w:t>8.3.7.7.3</w:t>
        </w:r>
        <w:r w:rsidRPr="00500302">
          <w:rPr>
            <w:rFonts w:eastAsia="Malgun Gothic"/>
            <w:lang w:eastAsia="ko-KR"/>
          </w:rPr>
          <w:tab/>
          <w:t>Retrieve</w:t>
        </w:r>
        <w:bookmarkEnd w:id="1954"/>
      </w:ins>
    </w:p>
    <w:p w14:paraId="6CE350E1" w14:textId="77777777" w:rsidR="00BB3135" w:rsidRPr="00500302" w:rsidRDefault="00BB3135" w:rsidP="00BB3135">
      <w:pPr>
        <w:rPr>
          <w:ins w:id="1956" w:author="BAREAU Cyrille" w:date="2022-03-30T17:10:00Z"/>
        </w:rPr>
      </w:pPr>
      <w:ins w:id="195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1958" w:author="BAREAU Cyrille" w:date="2022-03-30T17:10:00Z"/>
          <w:rFonts w:eastAsia="Malgun Gothic"/>
          <w:lang w:eastAsia="ko-KR"/>
        </w:rPr>
      </w:pPr>
      <w:bookmarkStart w:id="1959" w:name="_Toc95746411"/>
      <w:ins w:id="1960"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1959"/>
      </w:ins>
    </w:p>
    <w:p w14:paraId="68FA5006" w14:textId="77777777" w:rsidR="00BB3135" w:rsidRPr="00500302" w:rsidRDefault="00BB3135" w:rsidP="00BB3135">
      <w:pPr>
        <w:rPr>
          <w:ins w:id="1961" w:author="BAREAU Cyrille" w:date="2022-03-30T17:10:00Z"/>
        </w:rPr>
      </w:pPr>
      <w:ins w:id="196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1963" w:author="BAREAU Cyrille" w:date="2022-03-30T17:10:00Z"/>
          <w:rFonts w:eastAsia="Malgun Gothic"/>
          <w:lang w:eastAsia="ko-KR"/>
        </w:rPr>
      </w:pPr>
      <w:bookmarkStart w:id="1964" w:name="_Toc95746412"/>
      <w:ins w:id="1965" w:author="BAREAU Cyrille" w:date="2022-03-30T17:10:00Z">
        <w:r>
          <w:rPr>
            <w:rFonts w:eastAsia="Malgun Gothic"/>
            <w:lang w:eastAsia="ko-KR"/>
          </w:rPr>
          <w:t>8.3.7.7.5</w:t>
        </w:r>
        <w:r w:rsidRPr="00500302">
          <w:rPr>
            <w:rFonts w:eastAsia="Malgun Gothic"/>
            <w:lang w:eastAsia="ko-KR"/>
          </w:rPr>
          <w:tab/>
          <w:t>Delete</w:t>
        </w:r>
        <w:bookmarkEnd w:id="1964"/>
      </w:ins>
    </w:p>
    <w:p w14:paraId="64643322" w14:textId="77777777" w:rsidR="00BB3135" w:rsidRPr="00500302" w:rsidRDefault="00BB3135" w:rsidP="00BB3135">
      <w:pPr>
        <w:rPr>
          <w:ins w:id="1966" w:author="BAREAU Cyrille" w:date="2022-03-30T17:10:00Z"/>
          <w:rFonts w:eastAsia="Malgun Gothic"/>
        </w:rPr>
      </w:pPr>
      <w:ins w:id="196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1968" w:author="BAREAU Cyrille" w:date="2022-03-30T17:10:00Z"/>
          <w:rFonts w:eastAsia="Malgun Gothic"/>
          <w:lang w:eastAsia="ko-KR"/>
        </w:rPr>
      </w:pPr>
      <w:bookmarkStart w:id="1969" w:name="_Toc95746414"/>
      <w:ins w:id="1970"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1971" w:author="BAREAU Cyrille" w:date="2022-03-30T17:10:00Z"/>
          <w:rFonts w:eastAsia="Arial Unicode MS"/>
        </w:rPr>
      </w:pPr>
      <w:ins w:id="1972"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1973" w:author="BAREAU Cyrille" w:date="2022-03-30T17:10:00Z"/>
          <w:rFonts w:ascii="Times New Roman" w:eastAsia="Malgun Gothic" w:hAnsi="Times New Roman"/>
          <w:sz w:val="20"/>
          <w:szCs w:val="20"/>
        </w:rPr>
      </w:pPr>
      <w:ins w:id="1974"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1975" w:author="BAREAU Cyrille" w:date="2022-03-30T17:10:00Z"/>
          <w:rFonts w:eastAsia="Malgun Gothic"/>
        </w:rPr>
      </w:pPr>
      <w:ins w:id="1976"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1977" w:author="BAREAU Cyrille" w:date="2022-03-30T17:10:00Z"/>
          <w:rFonts w:eastAsia="Malgun Gothic"/>
        </w:rPr>
      </w:pPr>
      <w:ins w:id="1978"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1979" w:author="BAREAU Cyrille" w:date="2022-03-30T17:10:00Z"/>
          <w:lang w:eastAsia="ja-JP"/>
        </w:rPr>
      </w:pPr>
      <w:ins w:id="1980"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1969"/>
      </w:ins>
    </w:p>
    <w:p w14:paraId="42A60497" w14:textId="77777777" w:rsidR="00BB3135" w:rsidRPr="00500302" w:rsidRDefault="00BB3135" w:rsidP="00BB3135">
      <w:pPr>
        <w:pStyle w:val="Titre4"/>
        <w:rPr>
          <w:ins w:id="1981" w:author="BAREAU Cyrille" w:date="2022-03-30T17:10:00Z"/>
          <w:lang w:eastAsia="ja-JP"/>
        </w:rPr>
      </w:pPr>
      <w:bookmarkStart w:id="1982" w:name="_Toc95746415"/>
      <w:ins w:id="1983" w:author="BAREAU Cyrille" w:date="2022-03-30T17:10:00Z">
        <w:r>
          <w:rPr>
            <w:lang w:eastAsia="ja-JP"/>
          </w:rPr>
          <w:t>8.3.8</w:t>
        </w:r>
        <w:r w:rsidRPr="00500302">
          <w:rPr>
            <w:lang w:eastAsia="ja-JP"/>
          </w:rPr>
          <w:t>.1</w:t>
        </w:r>
        <w:r w:rsidRPr="00500302">
          <w:rPr>
            <w:lang w:eastAsia="ja-JP"/>
          </w:rPr>
          <w:tab/>
          <w:t>Introduction</w:t>
        </w:r>
        <w:bookmarkEnd w:id="1982"/>
      </w:ins>
    </w:p>
    <w:p w14:paraId="760AF25D" w14:textId="77777777" w:rsidR="00BB3135" w:rsidRPr="00500302" w:rsidRDefault="00BB3135" w:rsidP="00BB3135">
      <w:pPr>
        <w:rPr>
          <w:ins w:id="1984" w:author="BAREAU Cyrille" w:date="2022-03-30T17:10:00Z"/>
        </w:rPr>
      </w:pPr>
      <w:ins w:id="1985"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1986" w:author="BAREAU Cyrille" w:date="2022-03-30T17:10:00Z"/>
          <w:rFonts w:eastAsia="MS Mincho"/>
          <w:lang w:eastAsia="ja-JP"/>
        </w:rPr>
      </w:pPr>
      <w:ins w:id="1987"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8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198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1990" w:author="BAREAU Cyrille" w:date="2022-03-30T17:10:00Z"/>
                <w:rFonts w:eastAsia="MS Mincho"/>
                <w:lang w:eastAsia="ja-JP"/>
              </w:rPr>
            </w:pPr>
            <w:ins w:id="199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1992" w:author="BAREAU Cyrille" w:date="2022-03-30T17:10:00Z"/>
                <w:rFonts w:eastAsia="MS Mincho"/>
                <w:lang w:eastAsia="ja-JP"/>
              </w:rPr>
            </w:pPr>
            <w:ins w:id="199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1994" w:author="BAREAU Cyrille" w:date="2022-03-30T17:10:00Z"/>
                <w:rFonts w:eastAsia="MS Mincho"/>
                <w:lang w:eastAsia="ja-JP"/>
              </w:rPr>
            </w:pPr>
            <w:ins w:id="1995" w:author="BAREAU Cyrille" w:date="2022-03-30T17:10:00Z">
              <w:r w:rsidRPr="00500302">
                <w:rPr>
                  <w:rFonts w:eastAsia="MS Mincho"/>
                  <w:lang w:eastAsia="ja-JP"/>
                </w:rPr>
                <w:t>Note</w:t>
              </w:r>
            </w:ins>
          </w:p>
        </w:tc>
      </w:tr>
      <w:tr w:rsidR="00BB3135" w:rsidRPr="00500302" w14:paraId="3BDF6725" w14:textId="77777777" w:rsidTr="00DC7758">
        <w:trPr>
          <w:jc w:val="center"/>
          <w:ins w:id="199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1997" w:author="BAREAU Cyrille" w:date="2022-03-30T17:10:00Z"/>
                <w:rFonts w:eastAsia="MS Mincho"/>
              </w:rPr>
            </w:pPr>
            <w:proofErr w:type="spellStart"/>
            <w:ins w:id="1998"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1999" w:author="BAREAU Cyrille" w:date="2022-03-30T17:10:00Z"/>
                <w:rFonts w:eastAsia="MS Mincho"/>
                <w:lang w:eastAsia="ja-JP"/>
              </w:rPr>
            </w:pPr>
            <w:proofErr w:type="spellStart"/>
            <w:ins w:id="2000"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001" w:author="BAREAU Cyrille" w:date="2022-03-30T17:10:00Z"/>
                <w:rFonts w:eastAsia="SimSun"/>
              </w:rPr>
            </w:pPr>
            <w:ins w:id="2002"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003" w:author="BAREAU Cyrille" w:date="2022-03-30T17:10:00Z"/>
                <w:rFonts w:eastAsia="MS Mincho"/>
                <w:lang w:eastAsia="ja-JP"/>
              </w:rPr>
            </w:pPr>
          </w:p>
        </w:tc>
      </w:tr>
    </w:tbl>
    <w:p w14:paraId="0484DD79" w14:textId="77777777" w:rsidR="00BB3135" w:rsidRDefault="00BB3135" w:rsidP="00BB3135">
      <w:pPr>
        <w:rPr>
          <w:ins w:id="2004" w:author="BAREAU Cyrille" w:date="2022-03-30T17:10:00Z"/>
          <w:lang w:eastAsia="ja-JP"/>
        </w:rPr>
      </w:pPr>
    </w:p>
    <w:p w14:paraId="78311510" w14:textId="0132CDE5" w:rsidR="00BB3135" w:rsidRDefault="00BB3135" w:rsidP="00BB3135">
      <w:pPr>
        <w:pStyle w:val="NO"/>
        <w:rPr>
          <w:ins w:id="2005" w:author="BAREAU Cyrille" w:date="2022-03-30T17:10:00Z"/>
          <w:rFonts w:eastAsia="Arial Unicode MS"/>
        </w:rPr>
      </w:pPr>
      <w:ins w:id="200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007" w:author="BAREAU Cyrille" w:date="2022-03-30T17:10:00Z"/>
          <w:rFonts w:eastAsia="Malgun Gothic"/>
          <w:lang w:eastAsia="ko-KR"/>
        </w:rPr>
      </w:pPr>
      <w:bookmarkStart w:id="2008" w:name="_Toc95746416"/>
      <w:ins w:id="2009" w:author="BAREAU Cyrille" w:date="2022-03-30T17:10:00Z">
        <w:r>
          <w:rPr>
            <w:rFonts w:eastAsia="Malgun Gothic"/>
            <w:lang w:eastAsia="ko-KR"/>
          </w:rPr>
          <w:lastRenderedPageBreak/>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08"/>
      </w:ins>
    </w:p>
    <w:p w14:paraId="7F4CB0C4" w14:textId="77777777" w:rsidR="00BB3135" w:rsidRDefault="00BB3135" w:rsidP="00BB3135">
      <w:pPr>
        <w:rPr>
          <w:ins w:id="2010" w:author="BAREAU Cyrille" w:date="2022-03-30T17:10:00Z"/>
          <w:rFonts w:eastAsia="Malgun Gothic"/>
        </w:rPr>
      </w:pPr>
      <w:ins w:id="201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012" w:author="BAREAU Cyrille" w:date="2022-03-30T17:10:00Z"/>
          <w:rFonts w:eastAsia="Malgun Gothic"/>
        </w:rPr>
      </w:pPr>
      <w:ins w:id="2013" w:author="BAREAU Cyrille" w:date="2022-03-30T17:10:00Z">
        <w:r w:rsidRPr="00E02DC5">
          <w:rPr>
            <w:rFonts w:eastAsia="Malgun Gothic"/>
            <w:b/>
          </w:rPr>
          <w:t>Originator</w:t>
        </w:r>
        <w:r>
          <w:rPr>
            <w:rFonts w:eastAsia="Malgun Gothic"/>
          </w:rPr>
          <w:t xml:space="preserve">: the Creator IPE shall </w:t>
        </w:r>
      </w:ins>
      <w:ins w:id="2014" w:author="BAREAU Cyrille" w:date="2022-03-31T17:37:00Z">
        <w:r w:rsidR="00976157">
          <w:rPr>
            <w:rFonts w:eastAsia="Malgun Gothic"/>
          </w:rPr>
          <w:t>create</w:t>
        </w:r>
      </w:ins>
      <w:ins w:id="2015"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ModuleClass, at least the mandatory ones.</w:t>
        </w:r>
      </w:ins>
    </w:p>
    <w:p w14:paraId="22CA1116" w14:textId="77777777" w:rsidR="00BB3135" w:rsidRPr="00500302" w:rsidRDefault="00BB3135" w:rsidP="00BB3135">
      <w:pPr>
        <w:rPr>
          <w:ins w:id="2016" w:author="BAREAU Cyrille" w:date="2022-03-30T17:10:00Z"/>
          <w:rFonts w:eastAsia="Malgun Gothic"/>
        </w:rPr>
      </w:pPr>
      <w:ins w:id="2017"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018" w:author="BAREAU Cyrille" w:date="2022-03-30T17:10:00Z"/>
          <w:rFonts w:eastAsia="Malgun Gothic"/>
          <w:lang w:eastAsia="ko-KR"/>
        </w:rPr>
      </w:pPr>
      <w:bookmarkStart w:id="2019" w:name="_Toc95746417"/>
      <w:ins w:id="2020" w:author="BAREAU Cyrille" w:date="2022-03-30T17:10:00Z">
        <w:r>
          <w:rPr>
            <w:rFonts w:eastAsia="Malgun Gothic"/>
            <w:lang w:eastAsia="ko-KR"/>
          </w:rPr>
          <w:t>8.3.8.3</w:t>
        </w:r>
        <w:r w:rsidRPr="00500302">
          <w:rPr>
            <w:rFonts w:eastAsia="Malgun Gothic"/>
            <w:lang w:eastAsia="ko-KR"/>
          </w:rPr>
          <w:tab/>
          <w:t>Retrieve</w:t>
        </w:r>
        <w:bookmarkEnd w:id="2019"/>
      </w:ins>
    </w:p>
    <w:p w14:paraId="02833527" w14:textId="77777777" w:rsidR="00BB3135" w:rsidRPr="00500302" w:rsidRDefault="00BB3135" w:rsidP="00BB3135">
      <w:pPr>
        <w:rPr>
          <w:ins w:id="2021" w:author="BAREAU Cyrille" w:date="2022-03-30T17:10:00Z"/>
        </w:rPr>
      </w:pPr>
      <w:ins w:id="202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023" w:author="BAREAU Cyrille" w:date="2022-03-30T17:10:00Z"/>
          <w:rFonts w:eastAsia="Malgun Gothic"/>
          <w:lang w:eastAsia="ko-KR"/>
        </w:rPr>
      </w:pPr>
      <w:bookmarkStart w:id="2024" w:name="_Toc95746418"/>
      <w:ins w:id="2025"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024"/>
      </w:ins>
    </w:p>
    <w:p w14:paraId="11EC1BAA" w14:textId="77777777" w:rsidR="00BB3135" w:rsidRPr="00500302" w:rsidRDefault="00BB3135" w:rsidP="00BB3135">
      <w:pPr>
        <w:rPr>
          <w:ins w:id="2026" w:author="BAREAU Cyrille" w:date="2022-03-30T17:10:00Z"/>
        </w:rPr>
      </w:pPr>
      <w:ins w:id="202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028" w:author="BAREAU Cyrille" w:date="2022-03-30T17:10:00Z"/>
          <w:rFonts w:eastAsia="Malgun Gothic"/>
          <w:lang w:eastAsia="ko-KR"/>
        </w:rPr>
      </w:pPr>
      <w:bookmarkStart w:id="2029" w:name="_Toc95746419"/>
      <w:ins w:id="2030" w:author="BAREAU Cyrille" w:date="2022-03-30T17:10:00Z">
        <w:r>
          <w:rPr>
            <w:rFonts w:eastAsia="Malgun Gothic"/>
            <w:lang w:eastAsia="ko-KR"/>
          </w:rPr>
          <w:t>8.3.8.5</w:t>
        </w:r>
        <w:r w:rsidRPr="00500302">
          <w:rPr>
            <w:rFonts w:eastAsia="Malgun Gothic"/>
            <w:lang w:eastAsia="ko-KR"/>
          </w:rPr>
          <w:tab/>
          <w:t>Delete</w:t>
        </w:r>
        <w:bookmarkEnd w:id="2029"/>
      </w:ins>
    </w:p>
    <w:p w14:paraId="2B510BB1" w14:textId="77777777" w:rsidR="00BB3135" w:rsidRPr="00500302" w:rsidRDefault="00BB3135" w:rsidP="00BB3135">
      <w:pPr>
        <w:rPr>
          <w:ins w:id="2031" w:author="BAREAU Cyrille" w:date="2022-03-30T17:10:00Z"/>
          <w:rFonts w:eastAsia="Malgun Gothic"/>
        </w:rPr>
      </w:pPr>
      <w:ins w:id="203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033" w:author="BAREAU Cyrille" w:date="2022-03-30T17:10:00Z"/>
          <w:rFonts w:eastAsia="Malgun Gothic"/>
          <w:lang w:eastAsia="ko-KR"/>
        </w:rPr>
      </w:pPr>
      <w:bookmarkStart w:id="2034" w:name="_Toc95746421"/>
      <w:ins w:id="2035"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036" w:author="BAREAU Cyrille" w:date="2022-03-30T17:10:00Z"/>
          <w:rFonts w:eastAsia="Malgun Gothic"/>
        </w:rPr>
      </w:pPr>
      <w:ins w:id="203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038" w:author="BAREAU Cyrille" w:date="2022-03-30T17:10:00Z"/>
          <w:lang w:eastAsia="ja-JP"/>
        </w:rPr>
      </w:pPr>
      <w:ins w:id="2039"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034"/>
      </w:ins>
    </w:p>
    <w:p w14:paraId="216E6B24" w14:textId="77777777" w:rsidR="00BB3135" w:rsidRPr="00500302" w:rsidRDefault="00BB3135" w:rsidP="00BB3135">
      <w:pPr>
        <w:pStyle w:val="Titre5"/>
        <w:rPr>
          <w:ins w:id="2040" w:author="BAREAU Cyrille" w:date="2022-03-30T17:10:00Z"/>
          <w:lang w:eastAsia="ja-JP"/>
        </w:rPr>
      </w:pPr>
      <w:bookmarkStart w:id="2041" w:name="_Toc95746422"/>
      <w:ins w:id="2042" w:author="BAREAU Cyrille" w:date="2022-03-30T17:10:00Z">
        <w:r>
          <w:rPr>
            <w:lang w:eastAsia="ja-JP"/>
          </w:rPr>
          <w:t>8.3.8.7</w:t>
        </w:r>
        <w:r w:rsidRPr="00500302">
          <w:rPr>
            <w:lang w:eastAsia="ja-JP"/>
          </w:rPr>
          <w:t>.1</w:t>
        </w:r>
        <w:r w:rsidRPr="00500302">
          <w:rPr>
            <w:lang w:eastAsia="ja-JP"/>
          </w:rPr>
          <w:tab/>
          <w:t>Introduction</w:t>
        </w:r>
        <w:bookmarkEnd w:id="2041"/>
      </w:ins>
    </w:p>
    <w:p w14:paraId="2410FCF3" w14:textId="77777777" w:rsidR="00BB3135" w:rsidRPr="00500302" w:rsidRDefault="00BB3135" w:rsidP="00BB3135">
      <w:pPr>
        <w:rPr>
          <w:ins w:id="2043" w:author="BAREAU Cyrille" w:date="2022-03-30T17:10:00Z"/>
        </w:rPr>
      </w:pPr>
      <w:ins w:id="2044"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045" w:author="BAREAU Cyrille" w:date="2022-03-30T17:10:00Z"/>
          <w:rFonts w:eastAsia="MS Mincho"/>
          <w:lang w:eastAsia="ja-JP"/>
        </w:rPr>
      </w:pPr>
      <w:ins w:id="2046"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4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04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049" w:author="BAREAU Cyrille" w:date="2022-03-30T17:10:00Z"/>
                <w:rFonts w:eastAsia="MS Mincho"/>
                <w:lang w:eastAsia="ja-JP"/>
              </w:rPr>
            </w:pPr>
            <w:ins w:id="205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051" w:author="BAREAU Cyrille" w:date="2022-03-30T17:10:00Z"/>
                <w:rFonts w:eastAsia="MS Mincho"/>
                <w:lang w:eastAsia="ja-JP"/>
              </w:rPr>
            </w:pPr>
            <w:ins w:id="205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053" w:author="BAREAU Cyrille" w:date="2022-03-30T17:10:00Z"/>
                <w:rFonts w:eastAsia="MS Mincho"/>
                <w:lang w:eastAsia="ja-JP"/>
              </w:rPr>
            </w:pPr>
            <w:ins w:id="2054" w:author="BAREAU Cyrille" w:date="2022-03-30T17:10:00Z">
              <w:r w:rsidRPr="00500302">
                <w:rPr>
                  <w:rFonts w:eastAsia="MS Mincho"/>
                  <w:lang w:eastAsia="ja-JP"/>
                </w:rPr>
                <w:t>Note</w:t>
              </w:r>
            </w:ins>
          </w:p>
        </w:tc>
      </w:tr>
      <w:tr w:rsidR="00BB3135" w:rsidRPr="00500302" w14:paraId="0FBBE96E" w14:textId="77777777" w:rsidTr="00DC7758">
        <w:trPr>
          <w:jc w:val="center"/>
          <w:ins w:id="205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056" w:author="BAREAU Cyrille" w:date="2022-03-30T17:10:00Z"/>
                <w:rFonts w:eastAsia="MS Mincho"/>
              </w:rPr>
            </w:pPr>
            <w:ins w:id="2057"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058" w:author="BAREAU Cyrille" w:date="2022-03-30T17:10:00Z"/>
                <w:rFonts w:eastAsia="MS Mincho"/>
                <w:lang w:eastAsia="ja-JP"/>
              </w:rPr>
            </w:pPr>
            <w:proofErr w:type="spellStart"/>
            <w:ins w:id="2059"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060" w:author="BAREAU Cyrille" w:date="2022-03-30T17:10:00Z"/>
                <w:rFonts w:eastAsia="MS Mincho"/>
                <w:lang w:eastAsia="ja-JP"/>
              </w:rPr>
            </w:pPr>
            <w:ins w:id="2061"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062" w:author="BAREAU Cyrille" w:date="2022-03-30T17:10:00Z"/>
                <w:rFonts w:eastAsia="MS Mincho"/>
                <w:lang w:eastAsia="ja-JP"/>
              </w:rPr>
            </w:pPr>
          </w:p>
        </w:tc>
      </w:tr>
    </w:tbl>
    <w:p w14:paraId="36F6E3DF" w14:textId="77777777" w:rsidR="00BB3135" w:rsidRDefault="00BB3135" w:rsidP="00BB3135">
      <w:pPr>
        <w:rPr>
          <w:ins w:id="2063" w:author="BAREAU Cyrille" w:date="2022-03-30T17:10:00Z"/>
          <w:lang w:eastAsia="ja-JP"/>
        </w:rPr>
      </w:pPr>
    </w:p>
    <w:p w14:paraId="3890C3B8" w14:textId="5C25AE40" w:rsidR="00BB3135" w:rsidRDefault="00BB3135" w:rsidP="00BB3135">
      <w:pPr>
        <w:pStyle w:val="NO"/>
        <w:rPr>
          <w:ins w:id="2064" w:author="BAREAU Cyrille" w:date="2022-03-30T17:10:00Z"/>
          <w:rFonts w:eastAsia="Arial Unicode MS"/>
        </w:rPr>
      </w:pPr>
      <w:ins w:id="206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066" w:author="BAREAU Cyrille" w:date="2022-03-30T17:10:00Z"/>
          <w:rFonts w:eastAsia="Malgun Gothic"/>
          <w:lang w:eastAsia="ko-KR"/>
        </w:rPr>
      </w:pPr>
      <w:bookmarkStart w:id="2067" w:name="_Toc95746423"/>
      <w:ins w:id="2068"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067"/>
      </w:ins>
    </w:p>
    <w:p w14:paraId="3EAF6B8F" w14:textId="77777777" w:rsidR="00BB3135" w:rsidRDefault="00BB3135" w:rsidP="00BB3135">
      <w:pPr>
        <w:rPr>
          <w:ins w:id="2069" w:author="BAREAU Cyrille" w:date="2022-03-30T17:10:00Z"/>
          <w:rFonts w:eastAsia="Malgun Gothic"/>
        </w:rPr>
      </w:pPr>
      <w:ins w:id="207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071" w:author="BAREAU Cyrille" w:date="2022-03-30T17:10:00Z"/>
          <w:rFonts w:eastAsia="Malgun Gothic"/>
          <w:lang w:eastAsia="ko-KR"/>
        </w:rPr>
      </w:pPr>
      <w:bookmarkStart w:id="2072" w:name="_Toc95746424"/>
      <w:ins w:id="2073" w:author="BAREAU Cyrille" w:date="2022-03-30T17:10:00Z">
        <w:r>
          <w:rPr>
            <w:rFonts w:eastAsia="Malgun Gothic"/>
            <w:lang w:eastAsia="ko-KR"/>
          </w:rPr>
          <w:t>8.3.8.7.3</w:t>
        </w:r>
        <w:r w:rsidRPr="00500302">
          <w:rPr>
            <w:rFonts w:eastAsia="Malgun Gothic"/>
            <w:lang w:eastAsia="ko-KR"/>
          </w:rPr>
          <w:tab/>
          <w:t>Retrieve</w:t>
        </w:r>
        <w:bookmarkEnd w:id="2072"/>
      </w:ins>
    </w:p>
    <w:p w14:paraId="1A4AB76C" w14:textId="77777777" w:rsidR="00BB3135" w:rsidRPr="00500302" w:rsidRDefault="00BB3135" w:rsidP="00BB3135">
      <w:pPr>
        <w:rPr>
          <w:ins w:id="2074" w:author="BAREAU Cyrille" w:date="2022-03-30T17:10:00Z"/>
        </w:rPr>
      </w:pPr>
      <w:ins w:id="207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076" w:author="BAREAU Cyrille" w:date="2022-03-30T17:10:00Z"/>
          <w:rFonts w:eastAsia="Malgun Gothic"/>
          <w:lang w:eastAsia="ko-KR"/>
        </w:rPr>
      </w:pPr>
      <w:bookmarkStart w:id="2077" w:name="_Toc95746425"/>
      <w:ins w:id="2078"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077"/>
      </w:ins>
    </w:p>
    <w:p w14:paraId="165B50C1" w14:textId="77777777" w:rsidR="00BB3135" w:rsidRPr="00500302" w:rsidRDefault="00BB3135" w:rsidP="00BB3135">
      <w:pPr>
        <w:rPr>
          <w:ins w:id="2079" w:author="BAREAU Cyrille" w:date="2022-03-30T17:10:00Z"/>
        </w:rPr>
      </w:pPr>
      <w:ins w:id="208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081" w:author="BAREAU Cyrille" w:date="2022-03-30T17:10:00Z"/>
          <w:rFonts w:eastAsia="Malgun Gothic"/>
          <w:lang w:eastAsia="ko-KR"/>
        </w:rPr>
      </w:pPr>
      <w:bookmarkStart w:id="2082" w:name="_Toc95746426"/>
      <w:ins w:id="2083" w:author="BAREAU Cyrille" w:date="2022-03-30T17:10:00Z">
        <w:r>
          <w:rPr>
            <w:rFonts w:eastAsia="Malgun Gothic"/>
            <w:lang w:eastAsia="ko-KR"/>
          </w:rPr>
          <w:t>8.3.8.7.5</w:t>
        </w:r>
        <w:r w:rsidRPr="00500302">
          <w:rPr>
            <w:rFonts w:eastAsia="Malgun Gothic"/>
            <w:lang w:eastAsia="ko-KR"/>
          </w:rPr>
          <w:tab/>
          <w:t>Delete</w:t>
        </w:r>
        <w:bookmarkEnd w:id="2082"/>
      </w:ins>
    </w:p>
    <w:p w14:paraId="5275194C" w14:textId="77777777" w:rsidR="00BB3135" w:rsidRPr="00500302" w:rsidRDefault="00BB3135" w:rsidP="00BB3135">
      <w:pPr>
        <w:rPr>
          <w:ins w:id="2084" w:author="BAREAU Cyrille" w:date="2022-03-30T17:10:00Z"/>
          <w:rFonts w:eastAsia="Malgun Gothic"/>
        </w:rPr>
      </w:pPr>
      <w:ins w:id="208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086" w:author="BAREAU Cyrille" w:date="2022-03-30T17:10:00Z"/>
          <w:rFonts w:eastAsia="Malgun Gothic"/>
          <w:lang w:eastAsia="ko-KR"/>
        </w:rPr>
      </w:pPr>
      <w:bookmarkStart w:id="2087" w:name="_Toc95746428"/>
      <w:ins w:id="2088" w:author="BAREAU Cyrille" w:date="2022-03-30T17:10:00Z">
        <w:r>
          <w:rPr>
            <w:rFonts w:eastAsia="Malgun Gothic"/>
            <w:lang w:eastAsia="ko-KR"/>
          </w:rPr>
          <w:lastRenderedPageBreak/>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089" w:author="BAREAU Cyrille" w:date="2022-03-30T17:10:00Z"/>
          <w:rFonts w:eastAsia="Arial Unicode MS"/>
        </w:rPr>
      </w:pPr>
      <w:ins w:id="2090"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091" w:author="BAREAU Cyrille" w:date="2022-03-30T17:10:00Z"/>
          <w:rFonts w:ascii="Times New Roman" w:hAnsi="Times New Roman"/>
          <w:sz w:val="20"/>
          <w:szCs w:val="20"/>
        </w:rPr>
      </w:pPr>
      <w:ins w:id="2092"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093" w:author="BAREAU Cyrille" w:date="2022-03-30T17:10:00Z"/>
          <w:rFonts w:eastAsia="Malgun Gothic"/>
        </w:rPr>
      </w:pPr>
      <w:ins w:id="2094"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095" w:author="BAREAU Cyrille" w:date="2022-03-30T17:10:00Z"/>
          <w:lang w:eastAsia="ja-JP"/>
        </w:rPr>
      </w:pPr>
      <w:ins w:id="2096"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087"/>
      </w:ins>
    </w:p>
    <w:p w14:paraId="1F9691A5" w14:textId="77777777" w:rsidR="00BB3135" w:rsidRPr="00500302" w:rsidRDefault="00BB3135" w:rsidP="00BB3135">
      <w:pPr>
        <w:pStyle w:val="Titre5"/>
        <w:rPr>
          <w:ins w:id="2097" w:author="BAREAU Cyrille" w:date="2022-03-30T17:10:00Z"/>
          <w:lang w:eastAsia="ja-JP"/>
        </w:rPr>
      </w:pPr>
      <w:bookmarkStart w:id="2098" w:name="_Toc95746429"/>
      <w:ins w:id="2099" w:author="BAREAU Cyrille" w:date="2022-03-30T17:10:00Z">
        <w:r>
          <w:rPr>
            <w:lang w:eastAsia="ja-JP"/>
          </w:rPr>
          <w:t>8.3.8.8</w:t>
        </w:r>
        <w:r w:rsidRPr="00500302">
          <w:rPr>
            <w:lang w:eastAsia="ja-JP"/>
          </w:rPr>
          <w:t>.1</w:t>
        </w:r>
        <w:r w:rsidRPr="00500302">
          <w:rPr>
            <w:lang w:eastAsia="ja-JP"/>
          </w:rPr>
          <w:tab/>
          <w:t>Introduction</w:t>
        </w:r>
        <w:bookmarkEnd w:id="2098"/>
      </w:ins>
    </w:p>
    <w:p w14:paraId="6E5E1BC3" w14:textId="77777777" w:rsidR="00BB3135" w:rsidRPr="00500302" w:rsidRDefault="00BB3135" w:rsidP="00BB3135">
      <w:pPr>
        <w:rPr>
          <w:ins w:id="2100" w:author="BAREAU Cyrille" w:date="2022-03-30T17:10:00Z"/>
        </w:rPr>
      </w:pPr>
      <w:ins w:id="2101"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102" w:author="BAREAU Cyrille" w:date="2022-03-30T17:10:00Z"/>
          <w:rFonts w:eastAsia="MS Mincho"/>
          <w:lang w:eastAsia="ja-JP"/>
        </w:rPr>
      </w:pPr>
      <w:ins w:id="2103"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0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10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106" w:author="BAREAU Cyrille" w:date="2022-03-30T17:10:00Z"/>
                <w:rFonts w:eastAsia="MS Mincho"/>
                <w:lang w:eastAsia="ja-JP"/>
              </w:rPr>
            </w:pPr>
            <w:ins w:id="210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108" w:author="BAREAU Cyrille" w:date="2022-03-30T17:10:00Z"/>
                <w:rFonts w:eastAsia="MS Mincho"/>
                <w:lang w:eastAsia="ja-JP"/>
              </w:rPr>
            </w:pPr>
            <w:ins w:id="210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110" w:author="BAREAU Cyrille" w:date="2022-03-30T17:10:00Z"/>
                <w:rFonts w:eastAsia="MS Mincho"/>
                <w:lang w:eastAsia="ja-JP"/>
              </w:rPr>
            </w:pPr>
            <w:ins w:id="2111" w:author="BAREAU Cyrille" w:date="2022-03-30T17:10:00Z">
              <w:r w:rsidRPr="00500302">
                <w:rPr>
                  <w:rFonts w:eastAsia="MS Mincho"/>
                  <w:lang w:eastAsia="ja-JP"/>
                </w:rPr>
                <w:t>Note</w:t>
              </w:r>
            </w:ins>
          </w:p>
        </w:tc>
      </w:tr>
      <w:tr w:rsidR="00BB3135" w:rsidRPr="00500302" w14:paraId="6273F3D5" w14:textId="77777777" w:rsidTr="00DC7758">
        <w:trPr>
          <w:jc w:val="center"/>
          <w:ins w:id="211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113" w:author="BAREAU Cyrille" w:date="2022-03-30T17:10:00Z"/>
                <w:rFonts w:eastAsia="MS Mincho"/>
              </w:rPr>
            </w:pPr>
            <w:ins w:id="2114"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115" w:author="BAREAU Cyrille" w:date="2022-03-30T17:10:00Z"/>
                <w:rFonts w:eastAsia="MS Mincho"/>
                <w:lang w:eastAsia="ja-JP"/>
              </w:rPr>
            </w:pPr>
            <w:proofErr w:type="spellStart"/>
            <w:ins w:id="2116"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117" w:author="BAREAU Cyrille" w:date="2022-03-30T17:10:00Z"/>
                <w:rFonts w:eastAsia="MS Mincho"/>
                <w:lang w:eastAsia="ja-JP"/>
              </w:rPr>
            </w:pPr>
            <w:ins w:id="2118"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119" w:author="BAREAU Cyrille" w:date="2022-03-30T17:10:00Z"/>
                <w:rFonts w:eastAsia="MS Mincho"/>
                <w:lang w:eastAsia="ja-JP"/>
              </w:rPr>
            </w:pPr>
          </w:p>
        </w:tc>
      </w:tr>
    </w:tbl>
    <w:p w14:paraId="155E1D87" w14:textId="77777777" w:rsidR="00BB3135" w:rsidRDefault="00BB3135" w:rsidP="00BB3135">
      <w:pPr>
        <w:rPr>
          <w:ins w:id="2120" w:author="BAREAU Cyrille" w:date="2022-03-30T17:10:00Z"/>
          <w:lang w:eastAsia="ja-JP"/>
        </w:rPr>
      </w:pPr>
    </w:p>
    <w:p w14:paraId="569F9424" w14:textId="2C9AA208" w:rsidR="00BB3135" w:rsidRDefault="00BB3135" w:rsidP="00BB3135">
      <w:pPr>
        <w:pStyle w:val="NO"/>
        <w:rPr>
          <w:ins w:id="2121" w:author="BAREAU Cyrille" w:date="2022-03-30T17:10:00Z"/>
          <w:rFonts w:eastAsia="Arial Unicode MS"/>
        </w:rPr>
      </w:pPr>
      <w:ins w:id="212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123" w:author="BAREAU Cyrille" w:date="2022-03-30T17:10:00Z"/>
          <w:rFonts w:eastAsia="Malgun Gothic"/>
          <w:lang w:eastAsia="ko-KR"/>
        </w:rPr>
      </w:pPr>
      <w:bookmarkStart w:id="2124" w:name="_Toc95746430"/>
      <w:ins w:id="2125"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124"/>
      </w:ins>
    </w:p>
    <w:p w14:paraId="66939788" w14:textId="77777777" w:rsidR="00BB3135" w:rsidRDefault="00BB3135" w:rsidP="00BB3135">
      <w:pPr>
        <w:rPr>
          <w:ins w:id="2126" w:author="BAREAU Cyrille" w:date="2022-03-30T17:10:00Z"/>
          <w:rFonts w:eastAsia="Malgun Gothic"/>
        </w:rPr>
      </w:pPr>
      <w:ins w:id="212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128" w:author="BAREAU Cyrille" w:date="2022-03-30T17:10:00Z"/>
          <w:rFonts w:eastAsia="Malgun Gothic"/>
          <w:lang w:eastAsia="ko-KR"/>
        </w:rPr>
      </w:pPr>
      <w:bookmarkStart w:id="2129" w:name="_Toc95746431"/>
      <w:ins w:id="2130" w:author="BAREAU Cyrille" w:date="2022-03-30T17:10:00Z">
        <w:r>
          <w:rPr>
            <w:rFonts w:eastAsia="Malgun Gothic"/>
            <w:lang w:eastAsia="ko-KR"/>
          </w:rPr>
          <w:t>8.3.8.8.3</w:t>
        </w:r>
        <w:r w:rsidRPr="00500302">
          <w:rPr>
            <w:rFonts w:eastAsia="Malgun Gothic"/>
            <w:lang w:eastAsia="ko-KR"/>
          </w:rPr>
          <w:tab/>
          <w:t>Retrieve</w:t>
        </w:r>
        <w:bookmarkEnd w:id="2129"/>
      </w:ins>
    </w:p>
    <w:p w14:paraId="10BCC43D" w14:textId="77777777" w:rsidR="00BB3135" w:rsidRPr="00500302" w:rsidRDefault="00BB3135" w:rsidP="00BB3135">
      <w:pPr>
        <w:rPr>
          <w:ins w:id="2131" w:author="BAREAU Cyrille" w:date="2022-03-30T17:10:00Z"/>
        </w:rPr>
      </w:pPr>
      <w:ins w:id="213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133" w:author="BAREAU Cyrille" w:date="2022-03-30T17:10:00Z"/>
          <w:rFonts w:eastAsia="Malgun Gothic"/>
          <w:lang w:eastAsia="ko-KR"/>
        </w:rPr>
      </w:pPr>
      <w:bookmarkStart w:id="2134" w:name="_Toc95746432"/>
      <w:ins w:id="2135"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134"/>
      </w:ins>
    </w:p>
    <w:p w14:paraId="6F917F3C" w14:textId="77777777" w:rsidR="00BB3135" w:rsidRPr="00500302" w:rsidRDefault="00BB3135" w:rsidP="00BB3135">
      <w:pPr>
        <w:rPr>
          <w:ins w:id="2136" w:author="BAREAU Cyrille" w:date="2022-03-30T17:10:00Z"/>
        </w:rPr>
      </w:pPr>
      <w:ins w:id="213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138" w:author="BAREAU Cyrille" w:date="2022-03-30T17:10:00Z"/>
          <w:rFonts w:eastAsia="Malgun Gothic"/>
          <w:lang w:eastAsia="ko-KR"/>
        </w:rPr>
      </w:pPr>
      <w:bookmarkStart w:id="2139" w:name="_Toc95746433"/>
      <w:ins w:id="2140" w:author="BAREAU Cyrille" w:date="2022-03-30T17:10:00Z">
        <w:r>
          <w:rPr>
            <w:rFonts w:eastAsia="Malgun Gothic"/>
            <w:lang w:eastAsia="ko-KR"/>
          </w:rPr>
          <w:t>8.3.8.8.5</w:t>
        </w:r>
        <w:r w:rsidRPr="00500302">
          <w:rPr>
            <w:rFonts w:eastAsia="Malgun Gothic"/>
            <w:lang w:eastAsia="ko-KR"/>
          </w:rPr>
          <w:tab/>
          <w:t>Delete</w:t>
        </w:r>
        <w:bookmarkEnd w:id="2139"/>
      </w:ins>
    </w:p>
    <w:p w14:paraId="78090DFC" w14:textId="77777777" w:rsidR="00BB3135" w:rsidRPr="00500302" w:rsidRDefault="00BB3135" w:rsidP="00BB3135">
      <w:pPr>
        <w:rPr>
          <w:ins w:id="2141" w:author="BAREAU Cyrille" w:date="2022-03-30T17:10:00Z"/>
          <w:rFonts w:eastAsia="Malgun Gothic"/>
        </w:rPr>
      </w:pPr>
      <w:ins w:id="214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143" w:author="BAREAU Cyrille" w:date="2022-03-30T17:10:00Z"/>
          <w:rFonts w:eastAsia="Malgun Gothic"/>
          <w:lang w:eastAsia="ko-KR"/>
        </w:rPr>
      </w:pPr>
      <w:bookmarkStart w:id="2144" w:name="_Toc95746435"/>
      <w:ins w:id="2145"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146" w:author="BAREAU Cyrille" w:date="2022-03-30T17:10:00Z"/>
          <w:rFonts w:eastAsia="Arial Unicode MS"/>
        </w:rPr>
      </w:pPr>
      <w:ins w:id="2147"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148" w:author="BAREAU Cyrille" w:date="2022-03-30T17:10:00Z"/>
          <w:rFonts w:ascii="Times New Roman" w:hAnsi="Times New Roman"/>
          <w:sz w:val="20"/>
          <w:szCs w:val="20"/>
        </w:rPr>
      </w:pPr>
      <w:ins w:id="2149"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150" w:author="BAREAU Cyrille" w:date="2022-03-30T17:10:00Z"/>
          <w:rFonts w:eastAsia="Malgun Gothic"/>
        </w:rPr>
      </w:pPr>
      <w:ins w:id="2151"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152" w:author="BAREAU Cyrille" w:date="2022-03-30T17:10:00Z"/>
          <w:lang w:eastAsia="ja-JP"/>
        </w:rPr>
      </w:pPr>
      <w:ins w:id="2153"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144"/>
      </w:ins>
    </w:p>
    <w:p w14:paraId="4A7246FC" w14:textId="77777777" w:rsidR="00BB3135" w:rsidRPr="00500302" w:rsidRDefault="00BB3135" w:rsidP="00BB3135">
      <w:pPr>
        <w:pStyle w:val="Titre4"/>
        <w:rPr>
          <w:ins w:id="2154" w:author="BAREAU Cyrille" w:date="2022-03-30T17:10:00Z"/>
          <w:lang w:eastAsia="ja-JP"/>
        </w:rPr>
      </w:pPr>
      <w:bookmarkStart w:id="2155" w:name="_Toc95746436"/>
      <w:ins w:id="2156" w:author="BAREAU Cyrille" w:date="2022-03-30T17:10:00Z">
        <w:r>
          <w:rPr>
            <w:lang w:eastAsia="ja-JP"/>
          </w:rPr>
          <w:t>8.3.9</w:t>
        </w:r>
        <w:r w:rsidRPr="00500302">
          <w:rPr>
            <w:lang w:eastAsia="ja-JP"/>
          </w:rPr>
          <w:t>.1</w:t>
        </w:r>
        <w:r w:rsidRPr="00500302">
          <w:rPr>
            <w:lang w:eastAsia="ja-JP"/>
          </w:rPr>
          <w:tab/>
          <w:t>Introduction</w:t>
        </w:r>
        <w:bookmarkEnd w:id="2155"/>
      </w:ins>
    </w:p>
    <w:p w14:paraId="1D1A0FE2" w14:textId="77777777" w:rsidR="00BB3135" w:rsidRPr="00500302" w:rsidRDefault="00BB3135" w:rsidP="00BB3135">
      <w:pPr>
        <w:rPr>
          <w:ins w:id="2157" w:author="BAREAU Cyrille" w:date="2022-03-30T17:10:00Z"/>
        </w:rPr>
      </w:pPr>
      <w:ins w:id="2158"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159" w:author="BAREAU Cyrille" w:date="2022-03-30T17:10:00Z"/>
          <w:rFonts w:eastAsia="MS Mincho"/>
          <w:lang w:eastAsia="ja-JP"/>
        </w:rPr>
      </w:pPr>
      <w:ins w:id="2160" w:author="BAREAU Cyrille" w:date="2022-03-30T17:10:00Z">
        <w:r>
          <w:lastRenderedPageBreak/>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6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16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163" w:author="BAREAU Cyrille" w:date="2022-03-30T17:10:00Z"/>
                <w:rFonts w:eastAsia="MS Mincho"/>
                <w:lang w:eastAsia="ja-JP"/>
              </w:rPr>
            </w:pPr>
            <w:ins w:id="216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165" w:author="BAREAU Cyrille" w:date="2022-03-30T17:10:00Z"/>
                <w:rFonts w:eastAsia="MS Mincho"/>
                <w:lang w:eastAsia="ja-JP"/>
              </w:rPr>
            </w:pPr>
            <w:ins w:id="216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167" w:author="BAREAU Cyrille" w:date="2022-03-30T17:10:00Z"/>
                <w:rFonts w:eastAsia="MS Mincho"/>
                <w:lang w:eastAsia="ja-JP"/>
              </w:rPr>
            </w:pPr>
            <w:ins w:id="2168" w:author="BAREAU Cyrille" w:date="2022-03-30T17:10:00Z">
              <w:r w:rsidRPr="00500302">
                <w:rPr>
                  <w:rFonts w:eastAsia="MS Mincho"/>
                  <w:lang w:eastAsia="ja-JP"/>
                </w:rPr>
                <w:t>Note</w:t>
              </w:r>
            </w:ins>
          </w:p>
        </w:tc>
      </w:tr>
      <w:tr w:rsidR="00BB3135" w:rsidRPr="00500302" w14:paraId="3CF1CBD0" w14:textId="77777777" w:rsidTr="00DC7758">
        <w:trPr>
          <w:jc w:val="center"/>
          <w:ins w:id="216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170" w:author="BAREAU Cyrille" w:date="2022-03-30T17:10:00Z"/>
                <w:rFonts w:eastAsia="MS Mincho"/>
              </w:rPr>
            </w:pPr>
            <w:proofErr w:type="spellStart"/>
            <w:ins w:id="2171"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172" w:author="BAREAU Cyrille" w:date="2022-03-30T17:10:00Z"/>
                <w:rFonts w:eastAsia="MS Mincho"/>
                <w:lang w:eastAsia="ja-JP"/>
              </w:rPr>
            </w:pPr>
            <w:proofErr w:type="spellStart"/>
            <w:ins w:id="2173"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174" w:author="BAREAU Cyrille" w:date="2022-03-30T17:10:00Z"/>
                <w:rFonts w:eastAsia="SimSun"/>
              </w:rPr>
            </w:pPr>
            <w:ins w:id="2175"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176" w:author="BAREAU Cyrille" w:date="2022-03-30T17:10:00Z"/>
                <w:rFonts w:eastAsia="MS Mincho"/>
                <w:lang w:eastAsia="ja-JP"/>
              </w:rPr>
            </w:pPr>
          </w:p>
        </w:tc>
      </w:tr>
    </w:tbl>
    <w:p w14:paraId="2324B0B3" w14:textId="77777777" w:rsidR="00BB3135" w:rsidRDefault="00BB3135" w:rsidP="00BB3135">
      <w:pPr>
        <w:rPr>
          <w:ins w:id="2177" w:author="BAREAU Cyrille" w:date="2022-03-30T17:10:00Z"/>
          <w:lang w:eastAsia="ja-JP"/>
        </w:rPr>
      </w:pPr>
    </w:p>
    <w:p w14:paraId="519B771A" w14:textId="77777777" w:rsidR="00BB3135" w:rsidRDefault="00BB3135" w:rsidP="00BB3135">
      <w:pPr>
        <w:pStyle w:val="NO"/>
        <w:rPr>
          <w:ins w:id="2178" w:author="BAREAU Cyrille" w:date="2022-03-30T17:10:00Z"/>
          <w:rFonts w:eastAsia="Arial Unicode MS"/>
        </w:rPr>
      </w:pPr>
      <w:ins w:id="217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180" w:author="BAREAU Cyrille" w:date="2022-03-30T17:10:00Z"/>
          <w:rFonts w:eastAsia="Malgun Gothic"/>
          <w:lang w:eastAsia="ko-KR"/>
        </w:rPr>
      </w:pPr>
      <w:bookmarkStart w:id="2181" w:name="_Toc95746437"/>
      <w:ins w:id="2182"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81"/>
      </w:ins>
    </w:p>
    <w:p w14:paraId="10D4244A" w14:textId="77777777" w:rsidR="00BB3135" w:rsidRDefault="00BB3135" w:rsidP="00BB3135">
      <w:pPr>
        <w:rPr>
          <w:ins w:id="2183" w:author="BAREAU Cyrille" w:date="2022-03-30T17:10:00Z"/>
          <w:rFonts w:eastAsia="Malgun Gothic"/>
        </w:rPr>
      </w:pPr>
      <w:ins w:id="218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185" w:author="BAREAU Cyrille" w:date="2022-03-30T17:10:00Z"/>
          <w:rFonts w:eastAsia="Malgun Gothic"/>
        </w:rPr>
      </w:pPr>
      <w:ins w:id="2186"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87" w:author="BAREAU Cyrille" w:date="2022-03-31T17:38:00Z">
        <w:r w:rsidR="00976157">
          <w:rPr>
            <w:rFonts w:eastAsia="Malgun Gothic"/>
          </w:rPr>
          <w:t>create</w:t>
        </w:r>
      </w:ins>
      <w:ins w:id="2188"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ModuleClass, at least the mandatory ones.</w:t>
        </w:r>
      </w:ins>
    </w:p>
    <w:p w14:paraId="2A94AFF8" w14:textId="77777777" w:rsidR="00BB3135" w:rsidRPr="00500302" w:rsidRDefault="00BB3135" w:rsidP="00BB3135">
      <w:pPr>
        <w:rPr>
          <w:ins w:id="2189" w:author="BAREAU Cyrille" w:date="2022-03-30T17:10:00Z"/>
          <w:rFonts w:eastAsia="Malgun Gothic"/>
        </w:rPr>
      </w:pPr>
      <w:ins w:id="2190"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191" w:author="BAREAU Cyrille" w:date="2022-03-30T17:10:00Z"/>
          <w:rFonts w:eastAsia="Malgun Gothic"/>
          <w:lang w:eastAsia="ko-KR"/>
        </w:rPr>
      </w:pPr>
      <w:bookmarkStart w:id="2192" w:name="_Toc95746438"/>
      <w:ins w:id="2193" w:author="BAREAU Cyrille" w:date="2022-03-30T17:10:00Z">
        <w:r>
          <w:rPr>
            <w:rFonts w:eastAsia="Malgun Gothic"/>
            <w:lang w:eastAsia="ko-KR"/>
          </w:rPr>
          <w:t>8.3.9.3</w:t>
        </w:r>
        <w:r w:rsidRPr="00500302">
          <w:rPr>
            <w:rFonts w:eastAsia="Malgun Gothic"/>
            <w:lang w:eastAsia="ko-KR"/>
          </w:rPr>
          <w:tab/>
          <w:t>Retrieve</w:t>
        </w:r>
        <w:bookmarkEnd w:id="2192"/>
      </w:ins>
    </w:p>
    <w:p w14:paraId="29F56C15" w14:textId="77777777" w:rsidR="00BB3135" w:rsidRPr="00500302" w:rsidRDefault="00BB3135" w:rsidP="00BB3135">
      <w:pPr>
        <w:rPr>
          <w:ins w:id="2194" w:author="BAREAU Cyrille" w:date="2022-03-30T17:10:00Z"/>
        </w:rPr>
      </w:pPr>
      <w:ins w:id="219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196" w:author="BAREAU Cyrille" w:date="2022-03-30T17:10:00Z"/>
          <w:rFonts w:eastAsia="Malgun Gothic"/>
          <w:lang w:eastAsia="ko-KR"/>
        </w:rPr>
      </w:pPr>
      <w:bookmarkStart w:id="2197" w:name="_Toc95746439"/>
      <w:ins w:id="2198"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197"/>
      </w:ins>
    </w:p>
    <w:p w14:paraId="018D51F1" w14:textId="77777777" w:rsidR="00BB3135" w:rsidRPr="00500302" w:rsidRDefault="00BB3135" w:rsidP="00BB3135">
      <w:pPr>
        <w:rPr>
          <w:ins w:id="2199" w:author="BAREAU Cyrille" w:date="2022-03-30T17:10:00Z"/>
        </w:rPr>
      </w:pPr>
      <w:ins w:id="220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201" w:author="BAREAU Cyrille" w:date="2022-03-30T17:10:00Z"/>
          <w:rFonts w:eastAsia="Malgun Gothic"/>
          <w:lang w:eastAsia="ko-KR"/>
        </w:rPr>
      </w:pPr>
      <w:bookmarkStart w:id="2202" w:name="_Toc95746440"/>
      <w:ins w:id="2203" w:author="BAREAU Cyrille" w:date="2022-03-30T17:10:00Z">
        <w:r>
          <w:rPr>
            <w:rFonts w:eastAsia="Malgun Gothic"/>
            <w:lang w:eastAsia="ko-KR"/>
          </w:rPr>
          <w:t>8.3.9.5</w:t>
        </w:r>
        <w:r w:rsidRPr="00500302">
          <w:rPr>
            <w:rFonts w:eastAsia="Malgun Gothic"/>
            <w:lang w:eastAsia="ko-KR"/>
          </w:rPr>
          <w:tab/>
          <w:t>Delete</w:t>
        </w:r>
        <w:bookmarkEnd w:id="2202"/>
      </w:ins>
    </w:p>
    <w:p w14:paraId="341620CC" w14:textId="77777777" w:rsidR="00BB3135" w:rsidRPr="00500302" w:rsidRDefault="00BB3135" w:rsidP="00BB3135">
      <w:pPr>
        <w:rPr>
          <w:ins w:id="2204" w:author="BAREAU Cyrille" w:date="2022-03-30T17:10:00Z"/>
          <w:rFonts w:eastAsia="Malgun Gothic"/>
        </w:rPr>
      </w:pPr>
      <w:ins w:id="220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206" w:author="BAREAU Cyrille" w:date="2022-03-30T17:10:00Z"/>
          <w:rFonts w:eastAsia="Malgun Gothic"/>
          <w:lang w:eastAsia="ko-KR"/>
        </w:rPr>
      </w:pPr>
      <w:bookmarkStart w:id="2207" w:name="_Toc95746442"/>
      <w:ins w:id="2208"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209" w:author="BAREAU Cyrille" w:date="2022-03-30T17:10:00Z"/>
          <w:rFonts w:eastAsia="Malgun Gothic"/>
        </w:rPr>
      </w:pPr>
      <w:ins w:id="2210"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211" w:author="BAREAU Cyrille" w:date="2022-03-30T17:10:00Z"/>
          <w:lang w:eastAsia="ja-JP"/>
        </w:rPr>
      </w:pPr>
      <w:ins w:id="2212"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207"/>
      </w:ins>
    </w:p>
    <w:p w14:paraId="04694A3A" w14:textId="77777777" w:rsidR="00BB3135" w:rsidRPr="00500302" w:rsidRDefault="00BB3135" w:rsidP="00BB3135">
      <w:pPr>
        <w:pStyle w:val="Titre5"/>
        <w:rPr>
          <w:ins w:id="2213" w:author="BAREAU Cyrille" w:date="2022-03-30T17:10:00Z"/>
          <w:lang w:eastAsia="ja-JP"/>
        </w:rPr>
      </w:pPr>
      <w:bookmarkStart w:id="2214" w:name="_Toc95746443"/>
      <w:ins w:id="2215" w:author="BAREAU Cyrille" w:date="2022-03-30T17:10:00Z">
        <w:r>
          <w:rPr>
            <w:lang w:eastAsia="ja-JP"/>
          </w:rPr>
          <w:t>8.3.9.7</w:t>
        </w:r>
        <w:r w:rsidRPr="00500302">
          <w:rPr>
            <w:lang w:eastAsia="ja-JP"/>
          </w:rPr>
          <w:t>.1</w:t>
        </w:r>
        <w:r w:rsidRPr="00500302">
          <w:rPr>
            <w:lang w:eastAsia="ja-JP"/>
          </w:rPr>
          <w:tab/>
          <w:t>Introduction</w:t>
        </w:r>
        <w:bookmarkEnd w:id="2214"/>
      </w:ins>
    </w:p>
    <w:p w14:paraId="56513CF4" w14:textId="77777777" w:rsidR="00BB3135" w:rsidRPr="00500302" w:rsidRDefault="00BB3135" w:rsidP="00BB3135">
      <w:pPr>
        <w:rPr>
          <w:ins w:id="2216" w:author="BAREAU Cyrille" w:date="2022-03-30T17:10:00Z"/>
        </w:rPr>
      </w:pPr>
      <w:ins w:id="2217"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218" w:author="BAREAU Cyrille" w:date="2022-03-30T17:10:00Z"/>
          <w:rFonts w:eastAsia="MS Mincho"/>
          <w:lang w:eastAsia="ja-JP"/>
        </w:rPr>
      </w:pPr>
      <w:ins w:id="2219"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2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22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222" w:author="BAREAU Cyrille" w:date="2022-03-30T17:10:00Z"/>
                <w:rFonts w:eastAsia="MS Mincho"/>
                <w:lang w:eastAsia="ja-JP"/>
              </w:rPr>
            </w:pPr>
            <w:ins w:id="222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224" w:author="BAREAU Cyrille" w:date="2022-03-30T17:10:00Z"/>
                <w:rFonts w:eastAsia="MS Mincho"/>
                <w:lang w:eastAsia="ja-JP"/>
              </w:rPr>
            </w:pPr>
            <w:ins w:id="222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226" w:author="BAREAU Cyrille" w:date="2022-03-30T17:10:00Z"/>
                <w:rFonts w:eastAsia="MS Mincho"/>
                <w:lang w:eastAsia="ja-JP"/>
              </w:rPr>
            </w:pPr>
            <w:ins w:id="2227" w:author="BAREAU Cyrille" w:date="2022-03-30T17:10:00Z">
              <w:r w:rsidRPr="00500302">
                <w:rPr>
                  <w:rFonts w:eastAsia="MS Mincho"/>
                  <w:lang w:eastAsia="ja-JP"/>
                </w:rPr>
                <w:t>Note</w:t>
              </w:r>
            </w:ins>
          </w:p>
        </w:tc>
      </w:tr>
      <w:tr w:rsidR="00BB3135" w:rsidRPr="00500302" w14:paraId="47639D79" w14:textId="77777777" w:rsidTr="00DC7758">
        <w:trPr>
          <w:jc w:val="center"/>
          <w:ins w:id="222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229" w:author="BAREAU Cyrille" w:date="2022-03-30T17:10:00Z"/>
                <w:rFonts w:eastAsia="MS Mincho"/>
              </w:rPr>
            </w:pPr>
            <w:ins w:id="2230"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231" w:author="BAREAU Cyrille" w:date="2022-03-30T17:10:00Z"/>
                <w:rFonts w:eastAsia="MS Mincho"/>
                <w:lang w:eastAsia="ja-JP"/>
              </w:rPr>
            </w:pPr>
            <w:proofErr w:type="spellStart"/>
            <w:ins w:id="2232"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233" w:author="BAREAU Cyrille" w:date="2022-03-30T17:10:00Z"/>
                <w:rFonts w:eastAsia="MS Mincho"/>
                <w:lang w:eastAsia="ja-JP"/>
              </w:rPr>
            </w:pPr>
            <w:ins w:id="2234"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235" w:author="BAREAU Cyrille" w:date="2022-03-30T17:10:00Z"/>
                <w:rFonts w:eastAsia="MS Mincho"/>
                <w:lang w:eastAsia="ja-JP"/>
              </w:rPr>
            </w:pPr>
          </w:p>
        </w:tc>
      </w:tr>
    </w:tbl>
    <w:p w14:paraId="539D00F9" w14:textId="77777777" w:rsidR="00BB3135" w:rsidRDefault="00BB3135" w:rsidP="00BB3135">
      <w:pPr>
        <w:rPr>
          <w:ins w:id="2236" w:author="BAREAU Cyrille" w:date="2022-03-30T17:10:00Z"/>
          <w:lang w:eastAsia="ja-JP"/>
        </w:rPr>
      </w:pPr>
    </w:p>
    <w:p w14:paraId="493B3E60" w14:textId="77777777" w:rsidR="00BB3135" w:rsidRDefault="00BB3135" w:rsidP="00BB3135">
      <w:pPr>
        <w:pStyle w:val="NO"/>
        <w:rPr>
          <w:ins w:id="2237" w:author="BAREAU Cyrille" w:date="2022-03-30T17:10:00Z"/>
          <w:rFonts w:eastAsia="Arial Unicode MS"/>
        </w:rPr>
      </w:pPr>
      <w:ins w:id="223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239" w:author="BAREAU Cyrille" w:date="2022-03-30T17:10:00Z"/>
          <w:rFonts w:eastAsia="Malgun Gothic"/>
          <w:lang w:eastAsia="ko-KR"/>
        </w:rPr>
      </w:pPr>
      <w:bookmarkStart w:id="2240" w:name="_Toc95746444"/>
      <w:ins w:id="2241"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240"/>
      </w:ins>
    </w:p>
    <w:p w14:paraId="7FEDB93D" w14:textId="77777777" w:rsidR="00BB3135" w:rsidRDefault="00BB3135" w:rsidP="00BB3135">
      <w:pPr>
        <w:rPr>
          <w:ins w:id="2242" w:author="BAREAU Cyrille" w:date="2022-03-30T17:10:00Z"/>
          <w:rFonts w:eastAsia="Malgun Gothic"/>
        </w:rPr>
      </w:pPr>
      <w:ins w:id="224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244" w:author="BAREAU Cyrille" w:date="2022-03-30T17:10:00Z"/>
          <w:rFonts w:eastAsia="Malgun Gothic"/>
          <w:lang w:eastAsia="ko-KR"/>
        </w:rPr>
      </w:pPr>
      <w:bookmarkStart w:id="2245" w:name="_Toc95746445"/>
      <w:ins w:id="2246" w:author="BAREAU Cyrille" w:date="2022-03-30T17:10:00Z">
        <w:r>
          <w:rPr>
            <w:rFonts w:eastAsia="Malgun Gothic"/>
            <w:lang w:eastAsia="ko-KR"/>
          </w:rPr>
          <w:lastRenderedPageBreak/>
          <w:t>8.3.9.7.3</w:t>
        </w:r>
        <w:r w:rsidRPr="00500302">
          <w:rPr>
            <w:rFonts w:eastAsia="Malgun Gothic"/>
            <w:lang w:eastAsia="ko-KR"/>
          </w:rPr>
          <w:tab/>
          <w:t>Retrieve</w:t>
        </w:r>
        <w:bookmarkEnd w:id="2245"/>
      </w:ins>
    </w:p>
    <w:p w14:paraId="3787ED2D" w14:textId="77777777" w:rsidR="00BB3135" w:rsidRPr="00500302" w:rsidRDefault="00BB3135" w:rsidP="00BB3135">
      <w:pPr>
        <w:rPr>
          <w:ins w:id="2247" w:author="BAREAU Cyrille" w:date="2022-03-30T17:10:00Z"/>
        </w:rPr>
      </w:pPr>
      <w:ins w:id="22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249" w:author="BAREAU Cyrille" w:date="2022-03-30T17:10:00Z"/>
          <w:rFonts w:eastAsia="Malgun Gothic"/>
          <w:lang w:eastAsia="ko-KR"/>
        </w:rPr>
      </w:pPr>
      <w:bookmarkStart w:id="2250" w:name="_Toc95746446"/>
      <w:ins w:id="2251"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250"/>
      </w:ins>
    </w:p>
    <w:p w14:paraId="1E88C63A" w14:textId="77777777" w:rsidR="00BB3135" w:rsidRPr="00500302" w:rsidRDefault="00BB3135" w:rsidP="00BB3135">
      <w:pPr>
        <w:rPr>
          <w:ins w:id="2252" w:author="BAREAU Cyrille" w:date="2022-03-30T17:10:00Z"/>
        </w:rPr>
      </w:pPr>
      <w:ins w:id="225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254" w:author="BAREAU Cyrille" w:date="2022-03-30T17:10:00Z"/>
          <w:rFonts w:eastAsia="Malgun Gothic"/>
          <w:lang w:eastAsia="ko-KR"/>
        </w:rPr>
      </w:pPr>
      <w:bookmarkStart w:id="2255" w:name="_Toc95746447"/>
      <w:ins w:id="2256" w:author="BAREAU Cyrille" w:date="2022-03-30T17:10:00Z">
        <w:r>
          <w:rPr>
            <w:rFonts w:eastAsia="Malgun Gothic"/>
            <w:lang w:eastAsia="ko-KR"/>
          </w:rPr>
          <w:t>8.3.9.7.5</w:t>
        </w:r>
        <w:r w:rsidRPr="00500302">
          <w:rPr>
            <w:rFonts w:eastAsia="Malgun Gothic"/>
            <w:lang w:eastAsia="ko-KR"/>
          </w:rPr>
          <w:tab/>
          <w:t>Delete</w:t>
        </w:r>
        <w:bookmarkEnd w:id="2255"/>
      </w:ins>
    </w:p>
    <w:p w14:paraId="4E617EBC" w14:textId="77777777" w:rsidR="00BB3135" w:rsidRPr="00500302" w:rsidRDefault="00BB3135" w:rsidP="00BB3135">
      <w:pPr>
        <w:rPr>
          <w:ins w:id="2257" w:author="BAREAU Cyrille" w:date="2022-03-30T17:10:00Z"/>
          <w:rFonts w:eastAsia="Malgun Gothic"/>
        </w:rPr>
      </w:pPr>
      <w:ins w:id="225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259" w:author="BAREAU Cyrille" w:date="2022-03-30T17:10:00Z"/>
          <w:rFonts w:eastAsia="Malgun Gothic"/>
          <w:lang w:eastAsia="ko-KR"/>
        </w:rPr>
      </w:pPr>
      <w:bookmarkStart w:id="2260" w:name="_Toc95746449"/>
      <w:ins w:id="2261"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262" w:author="BAREAU Cyrille" w:date="2022-03-30T17:10:00Z"/>
          <w:rFonts w:eastAsia="Arial Unicode MS"/>
        </w:rPr>
      </w:pPr>
      <w:ins w:id="2263"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264" w:author="BAREAU Cyrille" w:date="2022-03-30T17:10:00Z"/>
          <w:rFonts w:ascii="Times New Roman" w:hAnsi="Times New Roman"/>
          <w:sz w:val="20"/>
          <w:szCs w:val="20"/>
        </w:rPr>
      </w:pPr>
      <w:ins w:id="2265"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266" w:author="BAREAU Cyrille" w:date="2022-03-30T17:10:00Z"/>
          <w:rFonts w:eastAsia="Malgun Gothic"/>
        </w:rPr>
      </w:pPr>
      <w:ins w:id="2267"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268" w:author="BAREAU Cyrille" w:date="2022-03-30T17:10:00Z"/>
          <w:lang w:eastAsia="ja-JP"/>
        </w:rPr>
      </w:pPr>
      <w:ins w:id="2269"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260"/>
      </w:ins>
    </w:p>
    <w:p w14:paraId="3BB2F797" w14:textId="77777777" w:rsidR="00BB3135" w:rsidRPr="00500302" w:rsidRDefault="00BB3135" w:rsidP="00BB3135">
      <w:pPr>
        <w:pStyle w:val="Titre5"/>
        <w:rPr>
          <w:ins w:id="2270" w:author="BAREAU Cyrille" w:date="2022-03-30T17:10:00Z"/>
          <w:lang w:eastAsia="ja-JP"/>
        </w:rPr>
      </w:pPr>
      <w:bookmarkStart w:id="2271" w:name="_Toc95746450"/>
      <w:ins w:id="2272" w:author="BAREAU Cyrille" w:date="2022-03-30T17:10:00Z">
        <w:r>
          <w:rPr>
            <w:lang w:eastAsia="ja-JP"/>
          </w:rPr>
          <w:t>8.3.9.8</w:t>
        </w:r>
        <w:r w:rsidRPr="00500302">
          <w:rPr>
            <w:lang w:eastAsia="ja-JP"/>
          </w:rPr>
          <w:t>.1</w:t>
        </w:r>
        <w:r w:rsidRPr="00500302">
          <w:rPr>
            <w:lang w:eastAsia="ja-JP"/>
          </w:rPr>
          <w:tab/>
          <w:t>Introduction</w:t>
        </w:r>
        <w:bookmarkEnd w:id="2271"/>
      </w:ins>
    </w:p>
    <w:p w14:paraId="5BD1274F" w14:textId="77777777" w:rsidR="00BB3135" w:rsidRPr="00500302" w:rsidRDefault="00BB3135" w:rsidP="00BB3135">
      <w:pPr>
        <w:rPr>
          <w:ins w:id="2273" w:author="BAREAU Cyrille" w:date="2022-03-30T17:10:00Z"/>
        </w:rPr>
      </w:pPr>
      <w:ins w:id="2274"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275" w:author="BAREAU Cyrille" w:date="2022-03-30T17:10:00Z"/>
          <w:rFonts w:eastAsia="MS Mincho"/>
          <w:lang w:eastAsia="ja-JP"/>
        </w:rPr>
      </w:pPr>
      <w:ins w:id="2276"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7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27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279" w:author="BAREAU Cyrille" w:date="2022-03-30T17:10:00Z"/>
                <w:rFonts w:eastAsia="MS Mincho"/>
                <w:lang w:eastAsia="ja-JP"/>
              </w:rPr>
            </w:pPr>
            <w:ins w:id="228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281" w:author="BAREAU Cyrille" w:date="2022-03-30T17:10:00Z"/>
                <w:rFonts w:eastAsia="MS Mincho"/>
                <w:lang w:eastAsia="ja-JP"/>
              </w:rPr>
            </w:pPr>
            <w:ins w:id="228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283" w:author="BAREAU Cyrille" w:date="2022-03-30T17:10:00Z"/>
                <w:rFonts w:eastAsia="MS Mincho"/>
                <w:lang w:eastAsia="ja-JP"/>
              </w:rPr>
            </w:pPr>
            <w:ins w:id="2284" w:author="BAREAU Cyrille" w:date="2022-03-30T17:10:00Z">
              <w:r w:rsidRPr="00500302">
                <w:rPr>
                  <w:rFonts w:eastAsia="MS Mincho"/>
                  <w:lang w:eastAsia="ja-JP"/>
                </w:rPr>
                <w:t>Note</w:t>
              </w:r>
            </w:ins>
          </w:p>
        </w:tc>
      </w:tr>
      <w:tr w:rsidR="00BB3135" w:rsidRPr="00500302" w14:paraId="6E7FB4D3" w14:textId="77777777" w:rsidTr="00DC7758">
        <w:trPr>
          <w:jc w:val="center"/>
          <w:ins w:id="228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286" w:author="BAREAU Cyrille" w:date="2022-03-30T17:10:00Z"/>
                <w:rFonts w:eastAsia="MS Mincho"/>
              </w:rPr>
            </w:pPr>
            <w:ins w:id="2287"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288" w:author="BAREAU Cyrille" w:date="2022-03-30T17:10:00Z"/>
                <w:rFonts w:eastAsia="MS Mincho"/>
                <w:lang w:eastAsia="ja-JP"/>
              </w:rPr>
            </w:pPr>
            <w:proofErr w:type="spellStart"/>
            <w:ins w:id="2289"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290" w:author="BAREAU Cyrille" w:date="2022-03-30T17:10:00Z"/>
                <w:rFonts w:eastAsia="MS Mincho"/>
                <w:lang w:eastAsia="ja-JP"/>
              </w:rPr>
            </w:pPr>
            <w:ins w:id="2291"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292" w:author="BAREAU Cyrille" w:date="2022-03-30T17:10:00Z"/>
                <w:rFonts w:eastAsia="MS Mincho"/>
                <w:lang w:eastAsia="ja-JP"/>
              </w:rPr>
            </w:pPr>
          </w:p>
        </w:tc>
      </w:tr>
    </w:tbl>
    <w:p w14:paraId="3448E256" w14:textId="77777777" w:rsidR="00BB3135" w:rsidRDefault="00BB3135" w:rsidP="00BB3135">
      <w:pPr>
        <w:rPr>
          <w:ins w:id="2293" w:author="BAREAU Cyrille" w:date="2022-03-30T17:10:00Z"/>
          <w:lang w:eastAsia="ja-JP"/>
        </w:rPr>
      </w:pPr>
    </w:p>
    <w:p w14:paraId="6B1FD56E" w14:textId="4346E7B8" w:rsidR="00BB3135" w:rsidRDefault="00BB3135" w:rsidP="00BB3135">
      <w:pPr>
        <w:pStyle w:val="NO"/>
        <w:rPr>
          <w:ins w:id="2294" w:author="BAREAU Cyrille" w:date="2022-03-30T17:10:00Z"/>
          <w:rFonts w:eastAsia="Arial Unicode MS"/>
        </w:rPr>
      </w:pPr>
      <w:ins w:id="229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296" w:author="BAREAU Cyrille" w:date="2022-03-30T17:10:00Z"/>
          <w:rFonts w:eastAsia="Malgun Gothic"/>
          <w:lang w:eastAsia="ko-KR"/>
        </w:rPr>
      </w:pPr>
      <w:bookmarkStart w:id="2297" w:name="_Toc95746451"/>
      <w:ins w:id="2298"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297"/>
      </w:ins>
    </w:p>
    <w:p w14:paraId="5B3CD3C4" w14:textId="77777777" w:rsidR="00BB3135" w:rsidRDefault="00BB3135" w:rsidP="00BB3135">
      <w:pPr>
        <w:rPr>
          <w:ins w:id="2299" w:author="BAREAU Cyrille" w:date="2022-03-30T17:10:00Z"/>
          <w:rFonts w:eastAsia="Malgun Gothic"/>
        </w:rPr>
      </w:pPr>
      <w:ins w:id="230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301" w:author="BAREAU Cyrille" w:date="2022-03-30T17:10:00Z"/>
          <w:rFonts w:eastAsia="Malgun Gothic"/>
          <w:lang w:eastAsia="ko-KR"/>
        </w:rPr>
      </w:pPr>
      <w:bookmarkStart w:id="2302" w:name="_Toc95746452"/>
      <w:ins w:id="2303" w:author="BAREAU Cyrille" w:date="2022-03-30T17:10:00Z">
        <w:r>
          <w:rPr>
            <w:rFonts w:eastAsia="Malgun Gothic"/>
            <w:lang w:eastAsia="ko-KR"/>
          </w:rPr>
          <w:t>8.3.9.8.3</w:t>
        </w:r>
        <w:r w:rsidRPr="00500302">
          <w:rPr>
            <w:rFonts w:eastAsia="Malgun Gothic"/>
            <w:lang w:eastAsia="ko-KR"/>
          </w:rPr>
          <w:tab/>
          <w:t>Retrieve</w:t>
        </w:r>
        <w:bookmarkEnd w:id="2302"/>
      </w:ins>
    </w:p>
    <w:p w14:paraId="3829D7BA" w14:textId="77777777" w:rsidR="00BB3135" w:rsidRPr="00500302" w:rsidRDefault="00BB3135" w:rsidP="00BB3135">
      <w:pPr>
        <w:rPr>
          <w:ins w:id="2304" w:author="BAREAU Cyrille" w:date="2022-03-30T17:10:00Z"/>
        </w:rPr>
      </w:pPr>
      <w:ins w:id="230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306" w:author="BAREAU Cyrille" w:date="2022-03-30T17:10:00Z"/>
          <w:rFonts w:eastAsia="Malgun Gothic"/>
          <w:lang w:eastAsia="ko-KR"/>
        </w:rPr>
      </w:pPr>
      <w:bookmarkStart w:id="2307" w:name="_Toc95746453"/>
      <w:ins w:id="2308"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307"/>
      </w:ins>
    </w:p>
    <w:p w14:paraId="66D095E5" w14:textId="77777777" w:rsidR="00BB3135" w:rsidRPr="00500302" w:rsidRDefault="00BB3135" w:rsidP="00BB3135">
      <w:pPr>
        <w:rPr>
          <w:ins w:id="2309" w:author="BAREAU Cyrille" w:date="2022-03-30T17:10:00Z"/>
        </w:rPr>
      </w:pPr>
      <w:ins w:id="231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311" w:author="BAREAU Cyrille" w:date="2022-03-30T17:10:00Z"/>
          <w:rFonts w:eastAsia="Malgun Gothic"/>
          <w:lang w:eastAsia="ko-KR"/>
        </w:rPr>
      </w:pPr>
      <w:bookmarkStart w:id="2312" w:name="_Toc95746454"/>
      <w:ins w:id="2313" w:author="BAREAU Cyrille" w:date="2022-03-30T17:10:00Z">
        <w:r>
          <w:rPr>
            <w:rFonts w:eastAsia="Malgun Gothic"/>
            <w:lang w:eastAsia="ko-KR"/>
          </w:rPr>
          <w:t>8.3.9.8.5</w:t>
        </w:r>
        <w:r w:rsidRPr="00500302">
          <w:rPr>
            <w:rFonts w:eastAsia="Malgun Gothic"/>
            <w:lang w:eastAsia="ko-KR"/>
          </w:rPr>
          <w:tab/>
          <w:t>Delete</w:t>
        </w:r>
        <w:bookmarkEnd w:id="2312"/>
      </w:ins>
    </w:p>
    <w:p w14:paraId="63DC0114" w14:textId="77777777" w:rsidR="00BB3135" w:rsidRPr="00500302" w:rsidRDefault="00BB3135" w:rsidP="00BB3135">
      <w:pPr>
        <w:rPr>
          <w:ins w:id="2314" w:author="BAREAU Cyrille" w:date="2022-03-30T17:10:00Z"/>
          <w:rFonts w:eastAsia="Malgun Gothic"/>
        </w:rPr>
      </w:pPr>
      <w:ins w:id="231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316" w:author="BAREAU Cyrille" w:date="2022-03-30T17:10:00Z"/>
          <w:rFonts w:eastAsia="Malgun Gothic"/>
          <w:lang w:eastAsia="ko-KR"/>
        </w:rPr>
      </w:pPr>
      <w:bookmarkStart w:id="2317" w:name="_Toc95746456"/>
      <w:ins w:id="2318"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319" w:author="BAREAU Cyrille" w:date="2022-03-30T17:10:00Z"/>
          <w:rFonts w:eastAsia="Arial Unicode MS"/>
        </w:rPr>
      </w:pPr>
      <w:ins w:id="2320"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321" w:author="BAREAU Cyrille" w:date="2022-03-30T17:10:00Z"/>
          <w:rFonts w:ascii="Times New Roman" w:hAnsi="Times New Roman"/>
          <w:sz w:val="20"/>
          <w:szCs w:val="20"/>
        </w:rPr>
      </w:pPr>
      <w:ins w:id="2322"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323" w:author="BAREAU Cyrille" w:date="2022-03-30T17:10:00Z"/>
          <w:rFonts w:eastAsia="Malgun Gothic"/>
        </w:rPr>
      </w:pPr>
      <w:ins w:id="2324" w:author="BAREAU Cyrille" w:date="2022-03-30T17:10:00Z">
        <w:r>
          <w:rPr>
            <w:rFonts w:eastAsia="Malgun Gothic"/>
          </w:rPr>
          <w:lastRenderedPageBreak/>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325" w:author="BAREAU Cyrille" w:date="2022-03-30T17:10:00Z"/>
          <w:lang w:eastAsia="ja-JP"/>
        </w:rPr>
      </w:pPr>
      <w:ins w:id="2326"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317"/>
      </w:ins>
    </w:p>
    <w:p w14:paraId="2272CE37" w14:textId="77777777" w:rsidR="00BB3135" w:rsidRPr="00500302" w:rsidRDefault="00BB3135" w:rsidP="00BB3135">
      <w:pPr>
        <w:pStyle w:val="Titre4"/>
        <w:rPr>
          <w:ins w:id="2327" w:author="BAREAU Cyrille" w:date="2022-03-30T17:10:00Z"/>
          <w:lang w:eastAsia="ja-JP"/>
        </w:rPr>
      </w:pPr>
      <w:bookmarkStart w:id="2328" w:name="_Toc95746457"/>
      <w:ins w:id="2329" w:author="BAREAU Cyrille" w:date="2022-03-30T17:10:00Z">
        <w:r>
          <w:rPr>
            <w:lang w:eastAsia="ja-JP"/>
          </w:rPr>
          <w:t>8.3.10</w:t>
        </w:r>
        <w:r w:rsidRPr="00500302">
          <w:rPr>
            <w:lang w:eastAsia="ja-JP"/>
          </w:rPr>
          <w:t>.1</w:t>
        </w:r>
        <w:r w:rsidRPr="00500302">
          <w:rPr>
            <w:lang w:eastAsia="ja-JP"/>
          </w:rPr>
          <w:tab/>
          <w:t>Introduction</w:t>
        </w:r>
        <w:bookmarkEnd w:id="2328"/>
      </w:ins>
    </w:p>
    <w:p w14:paraId="295DD458" w14:textId="77777777" w:rsidR="00BB3135" w:rsidRPr="00500302" w:rsidRDefault="00BB3135" w:rsidP="00BB3135">
      <w:pPr>
        <w:rPr>
          <w:ins w:id="2330" w:author="BAREAU Cyrille" w:date="2022-03-30T17:10:00Z"/>
        </w:rPr>
      </w:pPr>
      <w:ins w:id="2331"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332" w:author="BAREAU Cyrille" w:date="2022-03-30T17:10:00Z"/>
          <w:rFonts w:eastAsia="MS Mincho"/>
          <w:lang w:eastAsia="ja-JP"/>
        </w:rPr>
      </w:pPr>
      <w:ins w:id="2333"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3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336" w:author="BAREAU Cyrille" w:date="2022-03-30T17:10:00Z"/>
                <w:rFonts w:eastAsia="MS Mincho"/>
                <w:lang w:eastAsia="ja-JP"/>
              </w:rPr>
            </w:pPr>
            <w:ins w:id="23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338" w:author="BAREAU Cyrille" w:date="2022-03-30T17:10:00Z"/>
                <w:rFonts w:eastAsia="MS Mincho"/>
                <w:lang w:eastAsia="ja-JP"/>
              </w:rPr>
            </w:pPr>
            <w:ins w:id="23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340" w:author="BAREAU Cyrille" w:date="2022-03-30T17:10:00Z"/>
                <w:rFonts w:eastAsia="MS Mincho"/>
                <w:lang w:eastAsia="ja-JP"/>
              </w:rPr>
            </w:pPr>
            <w:ins w:id="2341" w:author="BAREAU Cyrille" w:date="2022-03-30T17:10:00Z">
              <w:r w:rsidRPr="00500302">
                <w:rPr>
                  <w:rFonts w:eastAsia="MS Mincho"/>
                  <w:lang w:eastAsia="ja-JP"/>
                </w:rPr>
                <w:t>Note</w:t>
              </w:r>
            </w:ins>
          </w:p>
        </w:tc>
      </w:tr>
      <w:tr w:rsidR="00BB3135" w:rsidRPr="00500302" w14:paraId="2A65B7A3" w14:textId="77777777" w:rsidTr="00DC7758">
        <w:trPr>
          <w:jc w:val="center"/>
          <w:ins w:id="23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343" w:author="BAREAU Cyrille" w:date="2022-03-30T17:10:00Z"/>
                <w:rFonts w:eastAsia="MS Mincho"/>
              </w:rPr>
            </w:pPr>
            <w:ins w:id="2344"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345" w:author="BAREAU Cyrille" w:date="2022-03-30T17:10:00Z"/>
                <w:rFonts w:eastAsia="MS Mincho"/>
                <w:lang w:eastAsia="ja-JP"/>
              </w:rPr>
            </w:pPr>
            <w:proofErr w:type="spellStart"/>
            <w:ins w:id="2346"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347" w:author="BAREAU Cyrille" w:date="2022-03-30T17:10:00Z"/>
                <w:rFonts w:eastAsia="MS Mincho"/>
                <w:lang w:eastAsia="ja-JP"/>
              </w:rPr>
            </w:pPr>
            <w:ins w:id="2348"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349" w:author="BAREAU Cyrille" w:date="2022-03-30T17:10:00Z"/>
                <w:rFonts w:eastAsia="MS Mincho"/>
                <w:lang w:eastAsia="ja-JP"/>
              </w:rPr>
            </w:pPr>
          </w:p>
        </w:tc>
      </w:tr>
    </w:tbl>
    <w:p w14:paraId="1B42A476" w14:textId="77777777" w:rsidR="00BB3135" w:rsidRDefault="00BB3135" w:rsidP="00BB3135">
      <w:pPr>
        <w:rPr>
          <w:ins w:id="2350" w:author="BAREAU Cyrille" w:date="2022-03-30T17:10:00Z"/>
          <w:lang w:eastAsia="ja-JP"/>
        </w:rPr>
      </w:pPr>
    </w:p>
    <w:p w14:paraId="66ABF7D7" w14:textId="7DEF1C6A" w:rsidR="00BB3135" w:rsidRDefault="00BB3135" w:rsidP="00BB3135">
      <w:pPr>
        <w:pStyle w:val="NO"/>
        <w:rPr>
          <w:ins w:id="2351" w:author="BAREAU Cyrille" w:date="2022-03-30T17:10:00Z"/>
          <w:rFonts w:eastAsia="Arial Unicode MS"/>
        </w:rPr>
      </w:pPr>
      <w:ins w:id="23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353" w:author="BAREAU Cyrille" w:date="2022-03-30T17:10:00Z"/>
          <w:rFonts w:eastAsia="Malgun Gothic"/>
          <w:lang w:eastAsia="ko-KR"/>
        </w:rPr>
      </w:pPr>
      <w:bookmarkStart w:id="2354" w:name="_Toc95746458"/>
      <w:ins w:id="2355"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354"/>
      </w:ins>
    </w:p>
    <w:p w14:paraId="08E035C9" w14:textId="77777777" w:rsidR="00BB3135" w:rsidRDefault="00BB3135" w:rsidP="00BB3135">
      <w:pPr>
        <w:rPr>
          <w:ins w:id="2356" w:author="BAREAU Cyrille" w:date="2022-03-30T17:10:00Z"/>
          <w:rFonts w:eastAsia="Malgun Gothic"/>
        </w:rPr>
      </w:pPr>
      <w:ins w:id="235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358" w:author="BAREAU Cyrille" w:date="2022-03-30T17:10:00Z"/>
          <w:rFonts w:eastAsia="Malgun Gothic"/>
        </w:rPr>
      </w:pPr>
      <w:ins w:id="2359"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360" w:author="BAREAU Cyrille" w:date="2022-03-31T17:38:00Z">
        <w:r w:rsidR="00976157">
          <w:rPr>
            <w:rFonts w:eastAsia="Malgun Gothic"/>
          </w:rPr>
          <w:t>create</w:t>
        </w:r>
      </w:ins>
      <w:ins w:id="2361" w:author="BAREAU Cyrille" w:date="2022-03-30T17:10:00Z">
        <w:r>
          <w:rPr>
            <w:rFonts w:eastAsia="Malgun Gothic"/>
          </w:rPr>
          <w:t xml:space="preserve"> as many as possible datapoints of the </w:t>
        </w:r>
      </w:ins>
      <w:ins w:id="2362" w:author="BAREAU Cyrille" w:date="2022-03-31T17:38:00Z">
        <w:r w:rsidR="00192D92">
          <w:rPr>
            <w:rFonts w:eastAsia="Malgun Gothic"/>
          </w:rPr>
          <w:t>[</w:t>
        </w:r>
      </w:ins>
      <w:ins w:id="2363" w:author="BAREAU Cyrille" w:date="2022-03-30T17:10:00Z">
        <w:r>
          <w:rPr>
            <w:rFonts w:eastAsia="Malgun Gothic"/>
          </w:rPr>
          <w:t>battery</w:t>
        </w:r>
      </w:ins>
      <w:ins w:id="2364" w:author="BAREAU Cyrille" w:date="2022-03-31T17:38:00Z">
        <w:r w:rsidR="00192D92">
          <w:rPr>
            <w:rFonts w:eastAsia="Malgun Gothic"/>
          </w:rPr>
          <w:t>]</w:t>
        </w:r>
      </w:ins>
      <w:ins w:id="2365"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366" w:author="BAREAU Cyrille" w:date="2022-03-30T17:10:00Z"/>
          <w:rFonts w:eastAsia="Malgun Gothic"/>
          <w:lang w:eastAsia="ko-KR"/>
        </w:rPr>
      </w:pPr>
      <w:bookmarkStart w:id="2367" w:name="_Toc95746459"/>
      <w:ins w:id="2368" w:author="BAREAU Cyrille" w:date="2022-03-30T17:10:00Z">
        <w:r>
          <w:rPr>
            <w:rFonts w:eastAsia="Malgun Gothic"/>
            <w:lang w:eastAsia="ko-KR"/>
          </w:rPr>
          <w:t>8.3.10.3</w:t>
        </w:r>
        <w:r w:rsidRPr="00500302">
          <w:rPr>
            <w:rFonts w:eastAsia="Malgun Gothic"/>
            <w:lang w:eastAsia="ko-KR"/>
          </w:rPr>
          <w:tab/>
          <w:t>Retrieve</w:t>
        </w:r>
        <w:bookmarkEnd w:id="2367"/>
      </w:ins>
    </w:p>
    <w:p w14:paraId="118B487F" w14:textId="77777777" w:rsidR="00BB3135" w:rsidRPr="00500302" w:rsidRDefault="00BB3135" w:rsidP="00BB3135">
      <w:pPr>
        <w:rPr>
          <w:ins w:id="2369" w:author="BAREAU Cyrille" w:date="2022-03-30T17:10:00Z"/>
        </w:rPr>
      </w:pPr>
      <w:ins w:id="237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371" w:author="BAREAU Cyrille" w:date="2022-03-30T17:10:00Z"/>
          <w:rFonts w:eastAsia="Malgun Gothic"/>
          <w:lang w:eastAsia="ko-KR"/>
        </w:rPr>
      </w:pPr>
      <w:bookmarkStart w:id="2372" w:name="_Toc95746460"/>
      <w:ins w:id="2373"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372"/>
      </w:ins>
    </w:p>
    <w:p w14:paraId="7EEAE474" w14:textId="77777777" w:rsidR="00BB3135" w:rsidRPr="00500302" w:rsidRDefault="00BB3135" w:rsidP="00BB3135">
      <w:pPr>
        <w:rPr>
          <w:ins w:id="2374" w:author="BAREAU Cyrille" w:date="2022-03-30T17:10:00Z"/>
        </w:rPr>
      </w:pPr>
      <w:ins w:id="237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376" w:author="BAREAU Cyrille" w:date="2022-03-30T17:10:00Z"/>
          <w:rFonts w:eastAsia="Malgun Gothic"/>
          <w:lang w:eastAsia="ko-KR"/>
        </w:rPr>
      </w:pPr>
      <w:bookmarkStart w:id="2377" w:name="_Toc95746461"/>
      <w:ins w:id="2378" w:author="BAREAU Cyrille" w:date="2022-03-30T17:10:00Z">
        <w:r>
          <w:rPr>
            <w:rFonts w:eastAsia="Malgun Gothic"/>
            <w:lang w:eastAsia="ko-KR"/>
          </w:rPr>
          <w:t>8.3.10.5</w:t>
        </w:r>
        <w:r w:rsidRPr="00500302">
          <w:rPr>
            <w:rFonts w:eastAsia="Malgun Gothic"/>
            <w:lang w:eastAsia="ko-KR"/>
          </w:rPr>
          <w:tab/>
          <w:t>Delete</w:t>
        </w:r>
        <w:bookmarkEnd w:id="2377"/>
      </w:ins>
    </w:p>
    <w:p w14:paraId="2262974F" w14:textId="77777777" w:rsidR="00BB3135" w:rsidRDefault="00BB3135" w:rsidP="00BB3135">
      <w:pPr>
        <w:rPr>
          <w:ins w:id="2379" w:author="BAREAU Cyrille" w:date="2022-03-30T17:10:00Z"/>
          <w:rFonts w:eastAsia="Malgun Gothic"/>
        </w:rPr>
      </w:pPr>
      <w:ins w:id="238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381" w:author="BAREAU Cyrille" w:date="2022-03-30T17:10:00Z"/>
          <w:rFonts w:eastAsia="Malgun Gothic"/>
          <w:lang w:eastAsia="ko-KR"/>
        </w:rPr>
      </w:pPr>
      <w:ins w:id="2382"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383" w:author="BAREAU Cyrille" w:date="2022-03-30T17:10:00Z"/>
          <w:rFonts w:eastAsia="Malgun Gothic"/>
        </w:rPr>
      </w:pPr>
      <w:ins w:id="238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203"/>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6"/>
      <w:footerReference w:type="default" r:id="rId1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35B53" w14:textId="77777777" w:rsidR="00F36ACE" w:rsidRDefault="00F36ACE">
      <w:r>
        <w:separator/>
      </w:r>
    </w:p>
  </w:endnote>
  <w:endnote w:type="continuationSeparator" w:id="0">
    <w:p w14:paraId="046228B1" w14:textId="77777777" w:rsidR="00F36ACE" w:rsidRDefault="00F36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222A9C" w:rsidRDefault="00222A9C"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64350F">
      <w:t>22</w:t>
    </w:r>
    <w:r>
      <w:fldChar w:fldCharType="end"/>
    </w:r>
    <w:r>
      <w:t xml:space="preserve"> of </w:t>
    </w:r>
    <w:fldSimple w:instr=" NUMPAGES   \* MERGEFORMAT ">
      <w:r w:rsidR="0064350F">
        <w:t>34</w:t>
      </w:r>
    </w:fldSimple>
  </w:p>
  <w:p w14:paraId="6B525A68" w14:textId="77777777" w:rsidR="00222A9C" w:rsidRPr="00424964" w:rsidRDefault="00222A9C"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CE576" w14:textId="77777777" w:rsidR="00F36ACE" w:rsidRDefault="00F36ACE">
      <w:r>
        <w:separator/>
      </w:r>
    </w:p>
  </w:footnote>
  <w:footnote w:type="continuationSeparator" w:id="0">
    <w:p w14:paraId="58B1404A" w14:textId="77777777" w:rsidR="00F36ACE" w:rsidRDefault="00F36A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22A9C" w14:paraId="54448DFB" w14:textId="77777777" w:rsidTr="00DD5749">
      <w:trPr>
        <w:trHeight w:val="831"/>
      </w:trPr>
      <w:tc>
        <w:tcPr>
          <w:tcW w:w="8068" w:type="dxa"/>
          <w:hideMark/>
        </w:tcPr>
        <w:p w14:paraId="66BB19E3" w14:textId="3E4A5769" w:rsidR="00222A9C" w:rsidRDefault="00222A9C"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EB3F53">
            <w:rPr>
              <w:noProof/>
            </w:rPr>
            <w:t>RDM-2022-0025R02-Proposed_changes_to_TS-0033_for_WI_0109</w:t>
          </w:r>
          <w:r>
            <w:rPr>
              <w:noProof/>
            </w:rPr>
            <w:fldChar w:fldCharType="end"/>
          </w:r>
        </w:p>
        <w:p w14:paraId="32DD006B" w14:textId="77777777" w:rsidR="00222A9C" w:rsidRDefault="00222A9C" w:rsidP="00DD5749">
          <w:r>
            <w:t xml:space="preserve">Change Request </w:t>
          </w:r>
        </w:p>
      </w:tc>
      <w:tc>
        <w:tcPr>
          <w:tcW w:w="1569" w:type="dxa"/>
          <w:hideMark/>
        </w:tcPr>
        <w:p w14:paraId="6365D260" w14:textId="07DE892A" w:rsidR="00222A9C" w:rsidRDefault="00222A9C"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222A9C" w:rsidRPr="00DD5749" w:rsidRDefault="00222A9C"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5"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2"/>
  </w:num>
  <w:num w:numId="2">
    <w:abstractNumId w:val="33"/>
  </w:num>
  <w:num w:numId="3">
    <w:abstractNumId w:val="3"/>
  </w:num>
  <w:num w:numId="4">
    <w:abstractNumId w:val="15"/>
  </w:num>
  <w:num w:numId="5">
    <w:abstractNumId w:val="21"/>
  </w:num>
  <w:num w:numId="6">
    <w:abstractNumId w:val="2"/>
  </w:num>
  <w:num w:numId="7">
    <w:abstractNumId w:val="1"/>
  </w:num>
  <w:num w:numId="8">
    <w:abstractNumId w:val="0"/>
  </w:num>
  <w:num w:numId="9">
    <w:abstractNumId w:val="29"/>
  </w:num>
  <w:num w:numId="10">
    <w:abstractNumId w:val="34"/>
  </w:num>
  <w:num w:numId="11">
    <w:abstractNumId w:val="6"/>
  </w:num>
  <w:num w:numId="12">
    <w:abstractNumId w:val="11"/>
  </w:num>
  <w:num w:numId="13">
    <w:abstractNumId w:val="30"/>
  </w:num>
  <w:num w:numId="14">
    <w:abstractNumId w:val="9"/>
  </w:num>
  <w:num w:numId="15">
    <w:abstractNumId w:val="31"/>
  </w:num>
  <w:num w:numId="16">
    <w:abstractNumId w:val="14"/>
  </w:num>
  <w:num w:numId="17">
    <w:abstractNumId w:val="10"/>
  </w:num>
  <w:num w:numId="18">
    <w:abstractNumId w:val="28"/>
  </w:num>
  <w:num w:numId="19">
    <w:abstractNumId w:val="8"/>
  </w:num>
  <w:num w:numId="20">
    <w:abstractNumId w:val="23"/>
  </w:num>
  <w:num w:numId="21">
    <w:abstractNumId w:val="17"/>
  </w:num>
  <w:num w:numId="22">
    <w:abstractNumId w:val="25"/>
  </w:num>
  <w:num w:numId="23">
    <w:abstractNumId w:val="16"/>
  </w:num>
  <w:num w:numId="24">
    <w:abstractNumId w:val="36"/>
  </w:num>
  <w:num w:numId="25">
    <w:abstractNumId w:val="24"/>
  </w:num>
  <w:num w:numId="26">
    <w:abstractNumId w:val="5"/>
  </w:num>
  <w:num w:numId="27">
    <w:abstractNumId w:val="20"/>
  </w:num>
  <w:num w:numId="28">
    <w:abstractNumId w:val="7"/>
  </w:num>
  <w:num w:numId="29">
    <w:abstractNumId w:val="26"/>
  </w:num>
  <w:num w:numId="30">
    <w:abstractNumId w:val="32"/>
  </w:num>
  <w:num w:numId="31">
    <w:abstractNumId w:val="22"/>
  </w:num>
  <w:num w:numId="32">
    <w:abstractNumId w:val="35"/>
  </w:num>
  <w:num w:numId="33">
    <w:abstractNumId w:val="13"/>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8"/>
  </w:num>
  <w:num w:numId="36">
    <w:abstractNumId w:val="4"/>
  </w:num>
  <w:num w:numId="37">
    <w:abstractNumId w:val="27"/>
  </w:num>
  <w:num w:numId="38">
    <w:abstractNumId w:val="12"/>
  </w:num>
  <w:num w:numId="39">
    <w:abstractNumId w:val="19"/>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6745"/>
    <w:rsid w:val="00047201"/>
    <w:rsid w:val="00051D25"/>
    <w:rsid w:val="000565D9"/>
    <w:rsid w:val="00070621"/>
    <w:rsid w:val="00070988"/>
    <w:rsid w:val="00072C17"/>
    <w:rsid w:val="000756A8"/>
    <w:rsid w:val="00080896"/>
    <w:rsid w:val="00083E57"/>
    <w:rsid w:val="00084C42"/>
    <w:rsid w:val="00085060"/>
    <w:rsid w:val="00091EDB"/>
    <w:rsid w:val="000A55A5"/>
    <w:rsid w:val="000A5623"/>
    <w:rsid w:val="000C0EEE"/>
    <w:rsid w:val="000C1E0E"/>
    <w:rsid w:val="000C4D65"/>
    <w:rsid w:val="000C7C9A"/>
    <w:rsid w:val="000D6DB8"/>
    <w:rsid w:val="000D7A96"/>
    <w:rsid w:val="000E3D68"/>
    <w:rsid w:val="000F240F"/>
    <w:rsid w:val="000F26BA"/>
    <w:rsid w:val="00102674"/>
    <w:rsid w:val="00105C3B"/>
    <w:rsid w:val="0011034F"/>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13CEE"/>
    <w:rsid w:val="002229DE"/>
    <w:rsid w:val="00222A9C"/>
    <w:rsid w:val="0022316A"/>
    <w:rsid w:val="00225E39"/>
    <w:rsid w:val="0023291F"/>
    <w:rsid w:val="00236B81"/>
    <w:rsid w:val="00245EB9"/>
    <w:rsid w:val="002669AD"/>
    <w:rsid w:val="0027562A"/>
    <w:rsid w:val="002A246A"/>
    <w:rsid w:val="002A52F0"/>
    <w:rsid w:val="002C31BD"/>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83252"/>
    <w:rsid w:val="00485236"/>
    <w:rsid w:val="00494756"/>
    <w:rsid w:val="00496966"/>
    <w:rsid w:val="004A1E38"/>
    <w:rsid w:val="004A3DC4"/>
    <w:rsid w:val="004A7928"/>
    <w:rsid w:val="004B0277"/>
    <w:rsid w:val="004B21DC"/>
    <w:rsid w:val="004B2C68"/>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37726"/>
    <w:rsid w:val="005453D4"/>
    <w:rsid w:val="005479A8"/>
    <w:rsid w:val="005521C9"/>
    <w:rsid w:val="005619F7"/>
    <w:rsid w:val="00564D7A"/>
    <w:rsid w:val="0056624A"/>
    <w:rsid w:val="00570A63"/>
    <w:rsid w:val="005726D2"/>
    <w:rsid w:val="0058061B"/>
    <w:rsid w:val="00581B7E"/>
    <w:rsid w:val="00583C71"/>
    <w:rsid w:val="00585742"/>
    <w:rsid w:val="00586848"/>
    <w:rsid w:val="0059055D"/>
    <w:rsid w:val="0059474F"/>
    <w:rsid w:val="00596098"/>
    <w:rsid w:val="005A2BF0"/>
    <w:rsid w:val="005B25E2"/>
    <w:rsid w:val="005C0A09"/>
    <w:rsid w:val="005E1047"/>
    <w:rsid w:val="005E77DD"/>
    <w:rsid w:val="00605C61"/>
    <w:rsid w:val="00605E15"/>
    <w:rsid w:val="00635DCC"/>
    <w:rsid w:val="00640418"/>
    <w:rsid w:val="00640591"/>
    <w:rsid w:val="0064350F"/>
    <w:rsid w:val="00644973"/>
    <w:rsid w:val="00653A3B"/>
    <w:rsid w:val="006543BD"/>
    <w:rsid w:val="00667EEB"/>
    <w:rsid w:val="00672201"/>
    <w:rsid w:val="00676800"/>
    <w:rsid w:val="006925C7"/>
    <w:rsid w:val="006A2494"/>
    <w:rsid w:val="006A339F"/>
    <w:rsid w:val="006B7B76"/>
    <w:rsid w:val="006C0B06"/>
    <w:rsid w:val="006D53E7"/>
    <w:rsid w:val="006F1B5A"/>
    <w:rsid w:val="00703E81"/>
    <w:rsid w:val="00706CB1"/>
    <w:rsid w:val="00707EE0"/>
    <w:rsid w:val="00727EAA"/>
    <w:rsid w:val="007360D4"/>
    <w:rsid w:val="00741D53"/>
    <w:rsid w:val="00743F24"/>
    <w:rsid w:val="00745924"/>
    <w:rsid w:val="007462C1"/>
    <w:rsid w:val="0075325C"/>
    <w:rsid w:val="00755B41"/>
    <w:rsid w:val="00770308"/>
    <w:rsid w:val="00783F2C"/>
    <w:rsid w:val="00787554"/>
    <w:rsid w:val="007919F4"/>
    <w:rsid w:val="007B0A4F"/>
    <w:rsid w:val="007B55FC"/>
    <w:rsid w:val="007C06D3"/>
    <w:rsid w:val="007C2C07"/>
    <w:rsid w:val="007D18FE"/>
    <w:rsid w:val="007E501E"/>
    <w:rsid w:val="007E5CA9"/>
    <w:rsid w:val="007F6E0B"/>
    <w:rsid w:val="007F71AE"/>
    <w:rsid w:val="0080058D"/>
    <w:rsid w:val="0080552B"/>
    <w:rsid w:val="00820AC2"/>
    <w:rsid w:val="0082261F"/>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59BD"/>
    <w:rsid w:val="008C2664"/>
    <w:rsid w:val="008D341F"/>
    <w:rsid w:val="008E3232"/>
    <w:rsid w:val="008F4963"/>
    <w:rsid w:val="008F7581"/>
    <w:rsid w:val="00923FC6"/>
    <w:rsid w:val="00927ACF"/>
    <w:rsid w:val="0093024B"/>
    <w:rsid w:val="00930B49"/>
    <w:rsid w:val="00932EC3"/>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7C5"/>
    <w:rsid w:val="009E01D8"/>
    <w:rsid w:val="009E043E"/>
    <w:rsid w:val="009E19AF"/>
    <w:rsid w:val="009E7A3D"/>
    <w:rsid w:val="009F25D4"/>
    <w:rsid w:val="009F2846"/>
    <w:rsid w:val="009F2CD4"/>
    <w:rsid w:val="00A011D6"/>
    <w:rsid w:val="00A01642"/>
    <w:rsid w:val="00A01908"/>
    <w:rsid w:val="00A03D3B"/>
    <w:rsid w:val="00A058EC"/>
    <w:rsid w:val="00A0593A"/>
    <w:rsid w:val="00A13FCE"/>
    <w:rsid w:val="00A15CC3"/>
    <w:rsid w:val="00A200F0"/>
    <w:rsid w:val="00A2220A"/>
    <w:rsid w:val="00A243EF"/>
    <w:rsid w:val="00A249D9"/>
    <w:rsid w:val="00A44001"/>
    <w:rsid w:val="00A47AB9"/>
    <w:rsid w:val="00A57FB9"/>
    <w:rsid w:val="00A61C31"/>
    <w:rsid w:val="00A6262E"/>
    <w:rsid w:val="00A64856"/>
    <w:rsid w:val="00A6736A"/>
    <w:rsid w:val="00A82BD9"/>
    <w:rsid w:val="00A9358A"/>
    <w:rsid w:val="00AA1091"/>
    <w:rsid w:val="00AB4C3A"/>
    <w:rsid w:val="00AC07F4"/>
    <w:rsid w:val="00AC6D30"/>
    <w:rsid w:val="00AD15CD"/>
    <w:rsid w:val="00AE2D24"/>
    <w:rsid w:val="00AF3613"/>
    <w:rsid w:val="00B05F20"/>
    <w:rsid w:val="00B07CD3"/>
    <w:rsid w:val="00B1314D"/>
    <w:rsid w:val="00B15AA7"/>
    <w:rsid w:val="00B16298"/>
    <w:rsid w:val="00B17F5F"/>
    <w:rsid w:val="00B2124E"/>
    <w:rsid w:val="00B22F1F"/>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6835"/>
    <w:rsid w:val="00BB3135"/>
    <w:rsid w:val="00BB4716"/>
    <w:rsid w:val="00BB4F3D"/>
    <w:rsid w:val="00BB6418"/>
    <w:rsid w:val="00BC0A87"/>
    <w:rsid w:val="00BC33F7"/>
    <w:rsid w:val="00BD0638"/>
    <w:rsid w:val="00BD08A0"/>
    <w:rsid w:val="00BD2C8E"/>
    <w:rsid w:val="00BD7DC7"/>
    <w:rsid w:val="00BE03C5"/>
    <w:rsid w:val="00BE12DA"/>
    <w:rsid w:val="00BE1693"/>
    <w:rsid w:val="00BE3E6A"/>
    <w:rsid w:val="00BE40DE"/>
    <w:rsid w:val="00BE72D3"/>
    <w:rsid w:val="00C03C0C"/>
    <w:rsid w:val="00C05E06"/>
    <w:rsid w:val="00C1002B"/>
    <w:rsid w:val="00C163FD"/>
    <w:rsid w:val="00C22017"/>
    <w:rsid w:val="00C24F36"/>
    <w:rsid w:val="00C25BC9"/>
    <w:rsid w:val="00C32E3C"/>
    <w:rsid w:val="00C40550"/>
    <w:rsid w:val="00C51C91"/>
    <w:rsid w:val="00C52661"/>
    <w:rsid w:val="00C61E45"/>
    <w:rsid w:val="00C62AE6"/>
    <w:rsid w:val="00C745E7"/>
    <w:rsid w:val="00C74BA5"/>
    <w:rsid w:val="00C84B03"/>
    <w:rsid w:val="00C9087F"/>
    <w:rsid w:val="00C91709"/>
    <w:rsid w:val="00CA78A4"/>
    <w:rsid w:val="00CC7529"/>
    <w:rsid w:val="00CD386D"/>
    <w:rsid w:val="00CE20F0"/>
    <w:rsid w:val="00CE3F87"/>
    <w:rsid w:val="00CE407D"/>
    <w:rsid w:val="00CF6106"/>
    <w:rsid w:val="00D1708F"/>
    <w:rsid w:val="00D17200"/>
    <w:rsid w:val="00D252BE"/>
    <w:rsid w:val="00D35D58"/>
    <w:rsid w:val="00D44988"/>
    <w:rsid w:val="00D521B4"/>
    <w:rsid w:val="00D631CF"/>
    <w:rsid w:val="00D706FA"/>
    <w:rsid w:val="00D7365C"/>
    <w:rsid w:val="00D7373D"/>
    <w:rsid w:val="00D778F4"/>
    <w:rsid w:val="00D822E3"/>
    <w:rsid w:val="00D828C8"/>
    <w:rsid w:val="00D83D9F"/>
    <w:rsid w:val="00DB5780"/>
    <w:rsid w:val="00DC6180"/>
    <w:rsid w:val="00DC7758"/>
    <w:rsid w:val="00DD4BC8"/>
    <w:rsid w:val="00DD5749"/>
    <w:rsid w:val="00DD7317"/>
    <w:rsid w:val="00DE0E88"/>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76296"/>
    <w:rsid w:val="00F8730E"/>
    <w:rsid w:val="00F874EA"/>
    <w:rsid w:val="00F92B63"/>
    <w:rsid w:val="00F93725"/>
    <w:rsid w:val="00F977A3"/>
    <w:rsid w:val="00FA07AC"/>
    <w:rsid w:val="00FA215A"/>
    <w:rsid w:val="00FC0873"/>
    <w:rsid w:val="00FC1497"/>
    <w:rsid w:val="00FC17F5"/>
    <w:rsid w:val="00FC5477"/>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mailto:cyrille.bareau@orange.co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3.xml><?xml version="1.0" encoding="utf-8"?>
<ds:datastoreItem xmlns:ds="http://schemas.openxmlformats.org/officeDocument/2006/customXml" ds:itemID="{6B8FC469-2EA0-4393-BB33-6AE0734DB968}">
  <ds:schemaRefs>
    <ds:schemaRef ds:uri="http://schemas.microsoft.com/office/2006/documentManagement/types"/>
    <ds:schemaRef ds:uri="http://schemas.openxmlformats.org/package/2006/metadata/core-properties"/>
    <ds:schemaRef ds:uri="http://www.w3.org/XML/1998/namespace"/>
    <ds:schemaRef ds:uri="http://schemas.microsoft.com/office/2006/metadata/properties"/>
    <ds:schemaRef ds:uri="http://schemas.microsoft.com/office/infopath/2007/PartnerControls"/>
    <ds:schemaRef ds:uri="http://purl.org/dc/elements/1.1/"/>
    <ds:schemaRef ds:uri="171f1213-7bf6-4d86-990a-6b8ce816bd43"/>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34</Pages>
  <Words>10764</Words>
  <Characters>59203</Characters>
  <Application>Microsoft Office Word</Application>
  <DocSecurity>0</DocSecurity>
  <Lines>493</Lines>
  <Paragraphs>13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69828</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Marianne (orange)</cp:lastModifiedBy>
  <cp:revision>2</cp:revision>
  <cp:lastPrinted>2022-03-30T15:23:00Z</cp:lastPrinted>
  <dcterms:created xsi:type="dcterms:W3CDTF">2022-07-11T20:24:00Z</dcterms:created>
  <dcterms:modified xsi:type="dcterms:W3CDTF">2022-07-11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